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559C08" w14:textId="77777777" w:rsidR="009B257C" w:rsidRPr="00C85E86" w:rsidRDefault="000F4D66">
      <w:pPr>
        <w:rPr>
          <w:rStyle w:val="A0"/>
          <w:lang w:val="nl-BE"/>
        </w:rPr>
      </w:pPr>
      <w:r w:rsidRPr="00C85E86">
        <w:rPr>
          <w:noProof/>
          <w:lang w:val="nl-BE"/>
          <w14:ligatures w14:val="standardContextual"/>
        </w:rPr>
        <mc:AlternateContent>
          <mc:Choice Requires="wps">
            <w:drawing>
              <wp:anchor distT="0" distB="0" distL="114300" distR="114300" simplePos="0" relativeHeight="251667456" behindDoc="0" locked="0" layoutInCell="1" allowOverlap="1" wp14:anchorId="0D152166" wp14:editId="7EAEF51B">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14="http://schemas.microsoft.com/office/drawing/2010/main" xmlns:a="http://schemas.openxmlformats.org/drawingml/2006/main">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14:paraId="654FD837" w14:textId="3DF39125" w:rsidR="009B257C" w:rsidRPr="00C85E86" w:rsidRDefault="000F4D66">
      <w:pPr>
        <w:pStyle w:val="Title"/>
        <w:rPr>
          <w:lang w:val="nl-BE"/>
        </w:rPr>
      </w:pPr>
      <w:r w:rsidRPr="00C85E86">
        <w:rPr>
          <w:rFonts w:ascii="Lato Thin" w:hAnsi="Lato Thin" w:cs="Lato Thin"/>
          <w:noProof/>
          <w:color w:val="3B448C"/>
          <w:sz w:val="20"/>
          <w:szCs w:val="20"/>
          <w:lang w:val="nl-BE"/>
          <w14:ligatures w14:val="standardContextual"/>
        </w:rPr>
        <w:drawing>
          <wp:anchor distT="0" distB="0" distL="114300" distR="114300" simplePos="0" relativeHeight="251667967" behindDoc="0" locked="0" layoutInCell="1" allowOverlap="1" wp14:anchorId="18FE0FB6" wp14:editId="65AD792E">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BE7F61" w:rsidRPr="00C85E86">
        <w:rPr>
          <w:rFonts w:ascii="Lato Thin" w:hAnsi="Lato Thin" w:cs="Lato Thin"/>
          <w:noProof/>
          <w:color w:val="3B448C"/>
          <w:sz w:val="20"/>
          <w:szCs w:val="20"/>
          <w:lang w:val="nl-BE"/>
        </w:rPr>
        <w:drawing>
          <wp:anchor distT="0" distB="0" distL="114300" distR="114300" simplePos="0" relativeHeight="251668480" behindDoc="0" locked="0" layoutInCell="1" allowOverlap="1" wp14:anchorId="4B0EBF2A" wp14:editId="0FC885D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760B34">
        <w:rPr>
          <w:lang w:val="nl-BE"/>
        </w:rPr>
        <w:t>Back</w:t>
      </w:r>
      <w:r w:rsidR="004D4E20">
        <w:rPr>
          <w:lang w:val="nl-BE"/>
        </w:rPr>
        <w:t>-</w:t>
      </w:r>
      <w:r w:rsidR="00760B34">
        <w:rPr>
          <w:lang w:val="nl-BE"/>
        </w:rPr>
        <w:t>up- en herstelbeleid</w:t>
      </w:r>
    </w:p>
    <w:p w14:paraId="432692D1" w14:textId="77777777" w:rsidR="009B257C" w:rsidRPr="00C85E86" w:rsidRDefault="000567F5">
      <w:pPr>
        <w:pStyle w:val="Coversous-titre"/>
        <w:rPr>
          <w:noProof/>
        </w:rPr>
      </w:pPr>
      <w:r w:rsidRPr="00C85E86">
        <w:t xml:space="preserve"> Sjabloon</w:t>
      </w:r>
    </w:p>
    <w:sdt>
      <w:sdtPr>
        <w:rPr>
          <w:rFonts w:ascii="Lato-Semibold" w:hAnsi="Lato-Semibold"/>
          <w:color w:val="auto"/>
          <w:sz w:val="22"/>
          <w:lang w:val="nl-BE"/>
        </w:rPr>
        <w:id w:val="1155415681"/>
        <w:docPartObj>
          <w:docPartGallery w:val="Table of Contents"/>
          <w:docPartUnique/>
        </w:docPartObj>
      </w:sdtPr>
      <w:sdtEndPr>
        <w:rPr>
          <w:b/>
          <w:bCs/>
          <w:noProof/>
        </w:rPr>
      </w:sdtEndPr>
      <w:sdtContent>
        <w:p w14:paraId="130EDDE8" w14:textId="623BDD5F" w:rsidR="009B257C" w:rsidRPr="00C85E86" w:rsidRDefault="000F4D66" w:rsidP="003F6897">
          <w:pPr>
            <w:pStyle w:val="ListBullet"/>
            <w:jc w:val="left"/>
            <w:rPr>
              <w:lang w:val="nl-BE"/>
            </w:rPr>
          </w:pPr>
          <w:r w:rsidRPr="00C85E86">
            <w:rPr>
              <w:lang w:val="nl-BE"/>
            </w:rPr>
            <w:t>Inhoud</w:t>
          </w:r>
        </w:p>
        <w:p w14:paraId="1EECF068" w14:textId="69D18A7B" w:rsidR="006D1F8F" w:rsidRDefault="00F8611D">
          <w:pPr>
            <w:pStyle w:val="TOC1"/>
            <w:rPr>
              <w:rFonts w:cstheme="minorBidi"/>
              <w:noProof/>
              <w:kern w:val="2"/>
              <w:lang w:val="nl-BE" w:eastAsia="nl-BE"/>
              <w14:ligatures w14:val="standardContextual"/>
            </w:rPr>
          </w:pPr>
          <w:r w:rsidRPr="00C85E86">
            <w:rPr>
              <w:lang w:val="nl-BE"/>
            </w:rPr>
            <w:lastRenderedPageBreak/>
            <w:fldChar w:fldCharType="begin"/>
          </w:r>
          <w:r w:rsidRPr="00C85E86">
            <w:rPr>
              <w:lang w:val="nl-BE"/>
            </w:rPr>
            <w:instrText xml:space="preserve"> TOC \o "1-3" \h \z \u </w:instrText>
          </w:r>
          <w:r w:rsidRPr="00C85E86">
            <w:rPr>
              <w:lang w:val="nl-BE"/>
            </w:rPr>
            <w:fldChar w:fldCharType="separate"/>
          </w:r>
          <w:hyperlink w:anchor="_Toc157682628" w:history="1">
            <w:r w:rsidR="006D1F8F" w:rsidRPr="00646172">
              <w:rPr>
                <w:rStyle w:val="Hyperlink"/>
                <w:noProof/>
                <w:lang w:val="nl-BE"/>
              </w:rPr>
              <w:t>Autoriteit en herziening</w:t>
            </w:r>
            <w:r w:rsidR="006D1F8F">
              <w:rPr>
                <w:noProof/>
                <w:webHidden/>
              </w:rPr>
              <w:tab/>
            </w:r>
            <w:r w:rsidR="006D1F8F">
              <w:rPr>
                <w:noProof/>
                <w:webHidden/>
              </w:rPr>
              <w:fldChar w:fldCharType="begin"/>
            </w:r>
            <w:r w:rsidR="006D1F8F">
              <w:rPr>
                <w:noProof/>
                <w:webHidden/>
              </w:rPr>
              <w:instrText xml:space="preserve"> PAGEREF _Toc157682628 \h </w:instrText>
            </w:r>
            <w:r w:rsidR="006D1F8F">
              <w:rPr>
                <w:noProof/>
                <w:webHidden/>
              </w:rPr>
            </w:r>
            <w:r w:rsidR="006D1F8F">
              <w:rPr>
                <w:noProof/>
                <w:webHidden/>
              </w:rPr>
              <w:fldChar w:fldCharType="separate"/>
            </w:r>
            <w:r w:rsidR="006D1F8F">
              <w:rPr>
                <w:noProof/>
                <w:webHidden/>
              </w:rPr>
              <w:t>3</w:t>
            </w:r>
            <w:r w:rsidR="006D1F8F">
              <w:rPr>
                <w:noProof/>
                <w:webHidden/>
              </w:rPr>
              <w:fldChar w:fldCharType="end"/>
            </w:r>
          </w:hyperlink>
        </w:p>
        <w:p w14:paraId="02CF80E7" w14:textId="6624A04A" w:rsidR="006D1F8F" w:rsidRDefault="00000000">
          <w:pPr>
            <w:pStyle w:val="TOC2"/>
            <w:tabs>
              <w:tab w:val="right" w:leader="dot" w:pos="9062"/>
            </w:tabs>
            <w:rPr>
              <w:rFonts w:cstheme="minorBidi"/>
              <w:noProof/>
              <w:kern w:val="2"/>
              <w:lang w:val="nl-BE" w:eastAsia="nl-BE"/>
              <w14:ligatures w14:val="standardContextual"/>
            </w:rPr>
          </w:pPr>
          <w:hyperlink w:anchor="_Toc157682629" w:history="1">
            <w:r w:rsidR="006D1F8F" w:rsidRPr="00646172">
              <w:rPr>
                <w:rStyle w:val="Hyperlink"/>
                <w:noProof/>
                <w:lang w:val="nl-BE"/>
              </w:rPr>
              <w:t>Documentcontrole en beoordeling</w:t>
            </w:r>
            <w:r w:rsidR="006D1F8F">
              <w:rPr>
                <w:noProof/>
                <w:webHidden/>
              </w:rPr>
              <w:tab/>
            </w:r>
            <w:r w:rsidR="006D1F8F">
              <w:rPr>
                <w:noProof/>
                <w:webHidden/>
              </w:rPr>
              <w:fldChar w:fldCharType="begin"/>
            </w:r>
            <w:r w:rsidR="006D1F8F">
              <w:rPr>
                <w:noProof/>
                <w:webHidden/>
              </w:rPr>
              <w:instrText xml:space="preserve"> PAGEREF _Toc157682629 \h </w:instrText>
            </w:r>
            <w:r w:rsidR="006D1F8F">
              <w:rPr>
                <w:noProof/>
                <w:webHidden/>
              </w:rPr>
            </w:r>
            <w:r w:rsidR="006D1F8F">
              <w:rPr>
                <w:noProof/>
                <w:webHidden/>
              </w:rPr>
              <w:fldChar w:fldCharType="separate"/>
            </w:r>
            <w:r w:rsidR="006D1F8F">
              <w:rPr>
                <w:noProof/>
                <w:webHidden/>
              </w:rPr>
              <w:t>3</w:t>
            </w:r>
            <w:r w:rsidR="006D1F8F">
              <w:rPr>
                <w:noProof/>
                <w:webHidden/>
              </w:rPr>
              <w:fldChar w:fldCharType="end"/>
            </w:r>
          </w:hyperlink>
        </w:p>
        <w:p w14:paraId="6D90DD74" w14:textId="2FC79108" w:rsidR="006D1F8F" w:rsidRDefault="00000000">
          <w:pPr>
            <w:pStyle w:val="TOC2"/>
            <w:tabs>
              <w:tab w:val="right" w:leader="dot" w:pos="9062"/>
            </w:tabs>
            <w:rPr>
              <w:rFonts w:cstheme="minorBidi"/>
              <w:noProof/>
              <w:kern w:val="2"/>
              <w:lang w:val="nl-BE" w:eastAsia="nl-BE"/>
              <w14:ligatures w14:val="standardContextual"/>
            </w:rPr>
          </w:pPr>
          <w:hyperlink w:anchor="_Toc157682630" w:history="1">
            <w:r w:rsidR="006D1F8F" w:rsidRPr="00646172">
              <w:rPr>
                <w:rStyle w:val="Hyperlink"/>
                <w:noProof/>
                <w:lang w:val="nl-BE"/>
              </w:rPr>
              <w:t>Versiebeheer</w:t>
            </w:r>
            <w:r w:rsidR="006D1F8F">
              <w:rPr>
                <w:noProof/>
                <w:webHidden/>
              </w:rPr>
              <w:tab/>
            </w:r>
            <w:r w:rsidR="006D1F8F">
              <w:rPr>
                <w:noProof/>
                <w:webHidden/>
              </w:rPr>
              <w:fldChar w:fldCharType="begin"/>
            </w:r>
            <w:r w:rsidR="006D1F8F">
              <w:rPr>
                <w:noProof/>
                <w:webHidden/>
              </w:rPr>
              <w:instrText xml:space="preserve"> PAGEREF _Toc157682630 \h </w:instrText>
            </w:r>
            <w:r w:rsidR="006D1F8F">
              <w:rPr>
                <w:noProof/>
                <w:webHidden/>
              </w:rPr>
            </w:r>
            <w:r w:rsidR="006D1F8F">
              <w:rPr>
                <w:noProof/>
                <w:webHidden/>
              </w:rPr>
              <w:fldChar w:fldCharType="separate"/>
            </w:r>
            <w:r w:rsidR="006D1F8F">
              <w:rPr>
                <w:noProof/>
                <w:webHidden/>
              </w:rPr>
              <w:t>3</w:t>
            </w:r>
            <w:r w:rsidR="006D1F8F">
              <w:rPr>
                <w:noProof/>
                <w:webHidden/>
              </w:rPr>
              <w:fldChar w:fldCharType="end"/>
            </w:r>
          </w:hyperlink>
        </w:p>
        <w:p w14:paraId="698CAC8B" w14:textId="2848773B" w:rsidR="006D1F8F" w:rsidRDefault="00000000">
          <w:pPr>
            <w:pStyle w:val="TOC1"/>
            <w:rPr>
              <w:rFonts w:cstheme="minorBidi"/>
              <w:noProof/>
              <w:kern w:val="2"/>
              <w:lang w:val="nl-BE" w:eastAsia="nl-BE"/>
              <w14:ligatures w14:val="standardContextual"/>
            </w:rPr>
          </w:pPr>
          <w:hyperlink w:anchor="_Toc157682631" w:history="1">
            <w:r w:rsidR="006D1F8F" w:rsidRPr="00646172">
              <w:rPr>
                <w:rStyle w:val="Hyperlink"/>
                <w:noProof/>
                <w:lang w:val="nl-BE"/>
              </w:rPr>
              <w:t>Intro</w:t>
            </w:r>
            <w:r w:rsidR="006D1F8F">
              <w:rPr>
                <w:noProof/>
                <w:webHidden/>
              </w:rPr>
              <w:tab/>
            </w:r>
            <w:r w:rsidR="006D1F8F">
              <w:rPr>
                <w:noProof/>
                <w:webHidden/>
              </w:rPr>
              <w:fldChar w:fldCharType="begin"/>
            </w:r>
            <w:r w:rsidR="006D1F8F">
              <w:rPr>
                <w:noProof/>
                <w:webHidden/>
              </w:rPr>
              <w:instrText xml:space="preserve"> PAGEREF _Toc157682631 \h </w:instrText>
            </w:r>
            <w:r w:rsidR="006D1F8F">
              <w:rPr>
                <w:noProof/>
                <w:webHidden/>
              </w:rPr>
            </w:r>
            <w:r w:rsidR="006D1F8F">
              <w:rPr>
                <w:noProof/>
                <w:webHidden/>
              </w:rPr>
              <w:fldChar w:fldCharType="separate"/>
            </w:r>
            <w:r w:rsidR="006D1F8F">
              <w:rPr>
                <w:noProof/>
                <w:webHidden/>
              </w:rPr>
              <w:t>4</w:t>
            </w:r>
            <w:r w:rsidR="006D1F8F">
              <w:rPr>
                <w:noProof/>
                <w:webHidden/>
              </w:rPr>
              <w:fldChar w:fldCharType="end"/>
            </w:r>
          </w:hyperlink>
        </w:p>
        <w:p w14:paraId="54C43593" w14:textId="36AB12E4" w:rsidR="006D1F8F" w:rsidRDefault="00000000">
          <w:pPr>
            <w:pStyle w:val="TOC1"/>
            <w:rPr>
              <w:rFonts w:cstheme="minorBidi"/>
              <w:noProof/>
              <w:kern w:val="2"/>
              <w:lang w:val="nl-BE" w:eastAsia="nl-BE"/>
              <w14:ligatures w14:val="standardContextual"/>
            </w:rPr>
          </w:pPr>
          <w:hyperlink w:anchor="_Toc157682632" w:history="1">
            <w:r w:rsidR="006D1F8F" w:rsidRPr="00646172">
              <w:rPr>
                <w:rStyle w:val="Hyperlink"/>
                <w:noProof/>
                <w:lang w:val="nl-BE"/>
              </w:rPr>
              <w:t>Verantwoordelijkheden</w:t>
            </w:r>
            <w:r w:rsidR="006D1F8F">
              <w:rPr>
                <w:noProof/>
                <w:webHidden/>
              </w:rPr>
              <w:tab/>
            </w:r>
            <w:r w:rsidR="006D1F8F">
              <w:rPr>
                <w:noProof/>
                <w:webHidden/>
              </w:rPr>
              <w:fldChar w:fldCharType="begin"/>
            </w:r>
            <w:r w:rsidR="006D1F8F">
              <w:rPr>
                <w:noProof/>
                <w:webHidden/>
              </w:rPr>
              <w:instrText xml:space="preserve"> PAGEREF _Toc157682632 \h </w:instrText>
            </w:r>
            <w:r w:rsidR="006D1F8F">
              <w:rPr>
                <w:noProof/>
                <w:webHidden/>
              </w:rPr>
            </w:r>
            <w:r w:rsidR="006D1F8F">
              <w:rPr>
                <w:noProof/>
                <w:webHidden/>
              </w:rPr>
              <w:fldChar w:fldCharType="separate"/>
            </w:r>
            <w:r w:rsidR="006D1F8F">
              <w:rPr>
                <w:noProof/>
                <w:webHidden/>
              </w:rPr>
              <w:t>4</w:t>
            </w:r>
            <w:r w:rsidR="006D1F8F">
              <w:rPr>
                <w:noProof/>
                <w:webHidden/>
              </w:rPr>
              <w:fldChar w:fldCharType="end"/>
            </w:r>
          </w:hyperlink>
        </w:p>
        <w:p w14:paraId="06482385" w14:textId="098A9BD5" w:rsidR="006D1F8F" w:rsidRDefault="00000000">
          <w:pPr>
            <w:pStyle w:val="TOC1"/>
            <w:rPr>
              <w:rFonts w:cstheme="minorBidi"/>
              <w:noProof/>
              <w:kern w:val="2"/>
              <w:lang w:val="nl-BE" w:eastAsia="nl-BE"/>
              <w14:ligatures w14:val="standardContextual"/>
            </w:rPr>
          </w:pPr>
          <w:hyperlink w:anchor="_Toc157682633" w:history="1">
            <w:r w:rsidR="006D1F8F" w:rsidRPr="00646172">
              <w:rPr>
                <w:rStyle w:val="Hyperlink"/>
                <w:noProof/>
                <w:lang w:val="nl-BE"/>
              </w:rPr>
              <w:t>Back-up- en herstelprocedure</w:t>
            </w:r>
            <w:r w:rsidR="006D1F8F">
              <w:rPr>
                <w:noProof/>
                <w:webHidden/>
              </w:rPr>
              <w:tab/>
            </w:r>
            <w:r w:rsidR="006D1F8F">
              <w:rPr>
                <w:noProof/>
                <w:webHidden/>
              </w:rPr>
              <w:fldChar w:fldCharType="begin"/>
            </w:r>
            <w:r w:rsidR="006D1F8F">
              <w:rPr>
                <w:noProof/>
                <w:webHidden/>
              </w:rPr>
              <w:instrText xml:space="preserve"> PAGEREF _Toc157682633 \h </w:instrText>
            </w:r>
            <w:r w:rsidR="006D1F8F">
              <w:rPr>
                <w:noProof/>
                <w:webHidden/>
              </w:rPr>
            </w:r>
            <w:r w:rsidR="006D1F8F">
              <w:rPr>
                <w:noProof/>
                <w:webHidden/>
              </w:rPr>
              <w:fldChar w:fldCharType="separate"/>
            </w:r>
            <w:r w:rsidR="006D1F8F">
              <w:rPr>
                <w:noProof/>
                <w:webHidden/>
              </w:rPr>
              <w:t>4</w:t>
            </w:r>
            <w:r w:rsidR="006D1F8F">
              <w:rPr>
                <w:noProof/>
                <w:webHidden/>
              </w:rPr>
              <w:fldChar w:fldCharType="end"/>
            </w:r>
          </w:hyperlink>
        </w:p>
        <w:p w14:paraId="18875400" w14:textId="6000324C" w:rsidR="006D1F8F" w:rsidRDefault="00000000">
          <w:pPr>
            <w:pStyle w:val="TOC2"/>
            <w:tabs>
              <w:tab w:val="right" w:leader="dot" w:pos="9062"/>
            </w:tabs>
            <w:rPr>
              <w:rFonts w:cstheme="minorBidi"/>
              <w:noProof/>
              <w:kern w:val="2"/>
              <w:lang w:val="nl-BE" w:eastAsia="nl-BE"/>
              <w14:ligatures w14:val="standardContextual"/>
            </w:rPr>
          </w:pPr>
          <w:hyperlink w:anchor="_Toc157682634" w:history="1">
            <w:r w:rsidR="006D1F8F" w:rsidRPr="00646172">
              <w:rPr>
                <w:rStyle w:val="Hyperlink"/>
                <w:noProof/>
                <w:lang w:val="nl-BE"/>
              </w:rPr>
              <w:t>RPO en RTO</w:t>
            </w:r>
            <w:r w:rsidR="006D1F8F">
              <w:rPr>
                <w:noProof/>
                <w:webHidden/>
              </w:rPr>
              <w:tab/>
            </w:r>
            <w:r w:rsidR="006D1F8F">
              <w:rPr>
                <w:noProof/>
                <w:webHidden/>
              </w:rPr>
              <w:fldChar w:fldCharType="begin"/>
            </w:r>
            <w:r w:rsidR="006D1F8F">
              <w:rPr>
                <w:noProof/>
                <w:webHidden/>
              </w:rPr>
              <w:instrText xml:space="preserve"> PAGEREF _Toc157682634 \h </w:instrText>
            </w:r>
            <w:r w:rsidR="006D1F8F">
              <w:rPr>
                <w:noProof/>
                <w:webHidden/>
              </w:rPr>
            </w:r>
            <w:r w:rsidR="006D1F8F">
              <w:rPr>
                <w:noProof/>
                <w:webHidden/>
              </w:rPr>
              <w:fldChar w:fldCharType="separate"/>
            </w:r>
            <w:r w:rsidR="006D1F8F">
              <w:rPr>
                <w:noProof/>
                <w:webHidden/>
              </w:rPr>
              <w:t>5</w:t>
            </w:r>
            <w:r w:rsidR="006D1F8F">
              <w:rPr>
                <w:noProof/>
                <w:webHidden/>
              </w:rPr>
              <w:fldChar w:fldCharType="end"/>
            </w:r>
          </w:hyperlink>
        </w:p>
        <w:p w14:paraId="1AAE3DB3" w14:textId="33F0D37B" w:rsidR="006D1F8F" w:rsidRDefault="00000000">
          <w:pPr>
            <w:pStyle w:val="TOC2"/>
            <w:tabs>
              <w:tab w:val="right" w:leader="dot" w:pos="9062"/>
            </w:tabs>
            <w:rPr>
              <w:rFonts w:cstheme="minorBidi"/>
              <w:noProof/>
              <w:kern w:val="2"/>
              <w:lang w:val="nl-BE" w:eastAsia="nl-BE"/>
              <w14:ligatures w14:val="standardContextual"/>
            </w:rPr>
          </w:pPr>
          <w:hyperlink w:anchor="_Toc157682635" w:history="1">
            <w:r w:rsidR="006D1F8F" w:rsidRPr="00646172">
              <w:rPr>
                <w:rStyle w:val="Hyperlink"/>
                <w:noProof/>
                <w:lang w:val="nl-BE"/>
              </w:rPr>
              <w:t>Toegang tot back-up en versleuteling</w:t>
            </w:r>
            <w:r w:rsidR="006D1F8F">
              <w:rPr>
                <w:noProof/>
                <w:webHidden/>
              </w:rPr>
              <w:tab/>
            </w:r>
            <w:r w:rsidR="006D1F8F">
              <w:rPr>
                <w:noProof/>
                <w:webHidden/>
              </w:rPr>
              <w:fldChar w:fldCharType="begin"/>
            </w:r>
            <w:r w:rsidR="006D1F8F">
              <w:rPr>
                <w:noProof/>
                <w:webHidden/>
              </w:rPr>
              <w:instrText xml:space="preserve"> PAGEREF _Toc157682635 \h </w:instrText>
            </w:r>
            <w:r w:rsidR="006D1F8F">
              <w:rPr>
                <w:noProof/>
                <w:webHidden/>
              </w:rPr>
            </w:r>
            <w:r w:rsidR="006D1F8F">
              <w:rPr>
                <w:noProof/>
                <w:webHidden/>
              </w:rPr>
              <w:fldChar w:fldCharType="separate"/>
            </w:r>
            <w:r w:rsidR="006D1F8F">
              <w:rPr>
                <w:noProof/>
                <w:webHidden/>
              </w:rPr>
              <w:t>5</w:t>
            </w:r>
            <w:r w:rsidR="006D1F8F">
              <w:rPr>
                <w:noProof/>
                <w:webHidden/>
              </w:rPr>
              <w:fldChar w:fldCharType="end"/>
            </w:r>
          </w:hyperlink>
        </w:p>
        <w:p w14:paraId="2981AA43" w14:textId="212E09F1" w:rsidR="006D1F8F" w:rsidRDefault="00000000">
          <w:pPr>
            <w:pStyle w:val="TOC2"/>
            <w:tabs>
              <w:tab w:val="right" w:leader="dot" w:pos="9062"/>
            </w:tabs>
            <w:rPr>
              <w:rFonts w:cstheme="minorBidi"/>
              <w:noProof/>
              <w:kern w:val="2"/>
              <w:lang w:val="nl-BE" w:eastAsia="nl-BE"/>
              <w14:ligatures w14:val="standardContextual"/>
            </w:rPr>
          </w:pPr>
          <w:hyperlink w:anchor="_Toc157682636" w:history="1">
            <w:r w:rsidR="006D1F8F" w:rsidRPr="00646172">
              <w:rPr>
                <w:rStyle w:val="Hyperlink"/>
                <w:noProof/>
                <w:lang w:val="nl-BE"/>
              </w:rPr>
              <w:t>Offsite back-up</w:t>
            </w:r>
            <w:r w:rsidR="006D1F8F">
              <w:rPr>
                <w:noProof/>
                <w:webHidden/>
              </w:rPr>
              <w:tab/>
            </w:r>
            <w:r w:rsidR="006D1F8F">
              <w:rPr>
                <w:noProof/>
                <w:webHidden/>
              </w:rPr>
              <w:fldChar w:fldCharType="begin"/>
            </w:r>
            <w:r w:rsidR="006D1F8F">
              <w:rPr>
                <w:noProof/>
                <w:webHidden/>
              </w:rPr>
              <w:instrText xml:space="preserve"> PAGEREF _Toc157682636 \h </w:instrText>
            </w:r>
            <w:r w:rsidR="006D1F8F">
              <w:rPr>
                <w:noProof/>
                <w:webHidden/>
              </w:rPr>
            </w:r>
            <w:r w:rsidR="006D1F8F">
              <w:rPr>
                <w:noProof/>
                <w:webHidden/>
              </w:rPr>
              <w:fldChar w:fldCharType="separate"/>
            </w:r>
            <w:r w:rsidR="006D1F8F">
              <w:rPr>
                <w:noProof/>
                <w:webHidden/>
              </w:rPr>
              <w:t>5</w:t>
            </w:r>
            <w:r w:rsidR="006D1F8F">
              <w:rPr>
                <w:noProof/>
                <w:webHidden/>
              </w:rPr>
              <w:fldChar w:fldCharType="end"/>
            </w:r>
          </w:hyperlink>
        </w:p>
        <w:p w14:paraId="6E6D8296" w14:textId="3841F0CA" w:rsidR="006D1F8F" w:rsidRDefault="00000000">
          <w:pPr>
            <w:pStyle w:val="TOC2"/>
            <w:tabs>
              <w:tab w:val="right" w:leader="dot" w:pos="9062"/>
            </w:tabs>
            <w:rPr>
              <w:rFonts w:cstheme="minorBidi"/>
              <w:noProof/>
              <w:kern w:val="2"/>
              <w:lang w:val="nl-BE" w:eastAsia="nl-BE"/>
              <w14:ligatures w14:val="standardContextual"/>
            </w:rPr>
          </w:pPr>
          <w:hyperlink w:anchor="_Toc157682637" w:history="1">
            <w:r w:rsidR="006D1F8F" w:rsidRPr="00646172">
              <w:rPr>
                <w:rStyle w:val="Hyperlink"/>
                <w:noProof/>
                <w:lang w:val="nl-BE"/>
              </w:rPr>
              <w:t>Back-up bewaking</w:t>
            </w:r>
            <w:r w:rsidR="006D1F8F">
              <w:rPr>
                <w:noProof/>
                <w:webHidden/>
              </w:rPr>
              <w:tab/>
            </w:r>
            <w:r w:rsidR="006D1F8F">
              <w:rPr>
                <w:noProof/>
                <w:webHidden/>
              </w:rPr>
              <w:fldChar w:fldCharType="begin"/>
            </w:r>
            <w:r w:rsidR="006D1F8F">
              <w:rPr>
                <w:noProof/>
                <w:webHidden/>
              </w:rPr>
              <w:instrText xml:space="preserve"> PAGEREF _Toc157682637 \h </w:instrText>
            </w:r>
            <w:r w:rsidR="006D1F8F">
              <w:rPr>
                <w:noProof/>
                <w:webHidden/>
              </w:rPr>
            </w:r>
            <w:r w:rsidR="006D1F8F">
              <w:rPr>
                <w:noProof/>
                <w:webHidden/>
              </w:rPr>
              <w:fldChar w:fldCharType="separate"/>
            </w:r>
            <w:r w:rsidR="006D1F8F">
              <w:rPr>
                <w:noProof/>
                <w:webHidden/>
              </w:rPr>
              <w:t>5</w:t>
            </w:r>
            <w:r w:rsidR="006D1F8F">
              <w:rPr>
                <w:noProof/>
                <w:webHidden/>
              </w:rPr>
              <w:fldChar w:fldCharType="end"/>
            </w:r>
          </w:hyperlink>
        </w:p>
        <w:p w14:paraId="7A37A1CF" w14:textId="50492EB1" w:rsidR="006D1F8F" w:rsidRDefault="00000000">
          <w:pPr>
            <w:pStyle w:val="TOC2"/>
            <w:tabs>
              <w:tab w:val="right" w:leader="dot" w:pos="9062"/>
            </w:tabs>
            <w:rPr>
              <w:rFonts w:cstheme="minorBidi"/>
              <w:noProof/>
              <w:kern w:val="2"/>
              <w:lang w:val="nl-BE" w:eastAsia="nl-BE"/>
              <w14:ligatures w14:val="standardContextual"/>
            </w:rPr>
          </w:pPr>
          <w:hyperlink w:anchor="_Toc157682638" w:history="1">
            <w:r w:rsidR="006D1F8F" w:rsidRPr="00646172">
              <w:rPr>
                <w:rStyle w:val="Hyperlink"/>
                <w:noProof/>
                <w:lang w:val="nl-BE"/>
              </w:rPr>
              <w:t>Herstel test</w:t>
            </w:r>
            <w:r w:rsidR="006D1F8F">
              <w:rPr>
                <w:noProof/>
                <w:webHidden/>
              </w:rPr>
              <w:tab/>
            </w:r>
            <w:r w:rsidR="006D1F8F">
              <w:rPr>
                <w:noProof/>
                <w:webHidden/>
              </w:rPr>
              <w:fldChar w:fldCharType="begin"/>
            </w:r>
            <w:r w:rsidR="006D1F8F">
              <w:rPr>
                <w:noProof/>
                <w:webHidden/>
              </w:rPr>
              <w:instrText xml:space="preserve"> PAGEREF _Toc157682638 \h </w:instrText>
            </w:r>
            <w:r w:rsidR="006D1F8F">
              <w:rPr>
                <w:noProof/>
                <w:webHidden/>
              </w:rPr>
            </w:r>
            <w:r w:rsidR="006D1F8F">
              <w:rPr>
                <w:noProof/>
                <w:webHidden/>
              </w:rPr>
              <w:fldChar w:fldCharType="separate"/>
            </w:r>
            <w:r w:rsidR="006D1F8F">
              <w:rPr>
                <w:noProof/>
                <w:webHidden/>
              </w:rPr>
              <w:t>6</w:t>
            </w:r>
            <w:r w:rsidR="006D1F8F">
              <w:rPr>
                <w:noProof/>
                <w:webHidden/>
              </w:rPr>
              <w:fldChar w:fldCharType="end"/>
            </w:r>
          </w:hyperlink>
        </w:p>
        <w:p w14:paraId="43478300" w14:textId="7D0840C8" w:rsidR="006D1F8F" w:rsidRDefault="00000000">
          <w:pPr>
            <w:pStyle w:val="TOC1"/>
            <w:rPr>
              <w:rFonts w:cstheme="minorBidi"/>
              <w:noProof/>
              <w:kern w:val="2"/>
              <w:lang w:val="nl-BE" w:eastAsia="nl-BE"/>
              <w14:ligatures w14:val="standardContextual"/>
            </w:rPr>
          </w:pPr>
          <w:hyperlink w:anchor="_Toc157682639" w:history="1">
            <w:r w:rsidR="006D1F8F" w:rsidRPr="00646172">
              <w:rPr>
                <w:rStyle w:val="Hyperlink"/>
                <w:noProof/>
                <w:lang w:val="nl-BE"/>
              </w:rPr>
              <w:t>ANNEXES</w:t>
            </w:r>
            <w:r w:rsidR="006D1F8F">
              <w:rPr>
                <w:noProof/>
                <w:webHidden/>
              </w:rPr>
              <w:tab/>
            </w:r>
            <w:r w:rsidR="006D1F8F">
              <w:rPr>
                <w:noProof/>
                <w:webHidden/>
              </w:rPr>
              <w:fldChar w:fldCharType="begin"/>
            </w:r>
            <w:r w:rsidR="006D1F8F">
              <w:rPr>
                <w:noProof/>
                <w:webHidden/>
              </w:rPr>
              <w:instrText xml:space="preserve"> PAGEREF _Toc157682639 \h </w:instrText>
            </w:r>
            <w:r w:rsidR="006D1F8F">
              <w:rPr>
                <w:noProof/>
                <w:webHidden/>
              </w:rPr>
            </w:r>
            <w:r w:rsidR="006D1F8F">
              <w:rPr>
                <w:noProof/>
                <w:webHidden/>
              </w:rPr>
              <w:fldChar w:fldCharType="separate"/>
            </w:r>
            <w:r w:rsidR="006D1F8F">
              <w:rPr>
                <w:noProof/>
                <w:webHidden/>
              </w:rPr>
              <w:t>7</w:t>
            </w:r>
            <w:r w:rsidR="006D1F8F">
              <w:rPr>
                <w:noProof/>
                <w:webHidden/>
              </w:rPr>
              <w:fldChar w:fldCharType="end"/>
            </w:r>
          </w:hyperlink>
        </w:p>
        <w:p w14:paraId="29797A22" w14:textId="0F8E4CA2" w:rsidR="006D1F8F" w:rsidRDefault="00000000">
          <w:pPr>
            <w:pStyle w:val="TOC2"/>
            <w:tabs>
              <w:tab w:val="right" w:leader="dot" w:pos="9062"/>
            </w:tabs>
            <w:rPr>
              <w:rFonts w:cstheme="minorBidi"/>
              <w:noProof/>
              <w:kern w:val="2"/>
              <w:lang w:val="nl-BE" w:eastAsia="nl-BE"/>
              <w14:ligatures w14:val="standardContextual"/>
            </w:rPr>
          </w:pPr>
          <w:hyperlink w:anchor="_Toc157682640" w:history="1">
            <w:r w:rsidR="006D1F8F" w:rsidRPr="00646172">
              <w:rPr>
                <w:rStyle w:val="Hyperlink"/>
                <w:noProof/>
                <w:lang w:val="nl-BE"/>
              </w:rPr>
              <w:t>Intro</w:t>
            </w:r>
            <w:r w:rsidR="006D1F8F">
              <w:rPr>
                <w:noProof/>
                <w:webHidden/>
              </w:rPr>
              <w:tab/>
            </w:r>
            <w:r w:rsidR="006D1F8F">
              <w:rPr>
                <w:noProof/>
                <w:webHidden/>
              </w:rPr>
              <w:fldChar w:fldCharType="begin"/>
            </w:r>
            <w:r w:rsidR="006D1F8F">
              <w:rPr>
                <w:noProof/>
                <w:webHidden/>
              </w:rPr>
              <w:instrText xml:space="preserve"> PAGEREF _Toc157682640 \h </w:instrText>
            </w:r>
            <w:r w:rsidR="006D1F8F">
              <w:rPr>
                <w:noProof/>
                <w:webHidden/>
              </w:rPr>
            </w:r>
            <w:r w:rsidR="006D1F8F">
              <w:rPr>
                <w:noProof/>
                <w:webHidden/>
              </w:rPr>
              <w:fldChar w:fldCharType="separate"/>
            </w:r>
            <w:r w:rsidR="006D1F8F">
              <w:rPr>
                <w:noProof/>
                <w:webHidden/>
              </w:rPr>
              <w:t>7</w:t>
            </w:r>
            <w:r w:rsidR="006D1F8F">
              <w:rPr>
                <w:noProof/>
                <w:webHidden/>
              </w:rPr>
              <w:fldChar w:fldCharType="end"/>
            </w:r>
          </w:hyperlink>
        </w:p>
        <w:p w14:paraId="344F29BE" w14:textId="6C1E5796" w:rsidR="006D1F8F" w:rsidRDefault="00000000">
          <w:pPr>
            <w:pStyle w:val="TOC2"/>
            <w:tabs>
              <w:tab w:val="right" w:leader="dot" w:pos="9062"/>
            </w:tabs>
            <w:rPr>
              <w:rFonts w:cstheme="minorBidi"/>
              <w:noProof/>
              <w:kern w:val="2"/>
              <w:lang w:val="nl-BE" w:eastAsia="nl-BE"/>
              <w14:ligatures w14:val="standardContextual"/>
            </w:rPr>
          </w:pPr>
          <w:hyperlink w:anchor="_Toc157682641" w:history="1">
            <w:r w:rsidR="006D1F8F" w:rsidRPr="00646172">
              <w:rPr>
                <w:rStyle w:val="Hyperlink"/>
                <w:noProof/>
                <w:lang w:val="nl-BE"/>
              </w:rPr>
              <w:t>ANNEX 1: GFS Backupschema</w:t>
            </w:r>
            <w:r w:rsidR="006D1F8F">
              <w:rPr>
                <w:noProof/>
                <w:webHidden/>
              </w:rPr>
              <w:tab/>
            </w:r>
            <w:r w:rsidR="006D1F8F">
              <w:rPr>
                <w:noProof/>
                <w:webHidden/>
              </w:rPr>
              <w:fldChar w:fldCharType="begin"/>
            </w:r>
            <w:r w:rsidR="006D1F8F">
              <w:rPr>
                <w:noProof/>
                <w:webHidden/>
              </w:rPr>
              <w:instrText xml:space="preserve"> PAGEREF _Toc157682641 \h </w:instrText>
            </w:r>
            <w:r w:rsidR="006D1F8F">
              <w:rPr>
                <w:noProof/>
                <w:webHidden/>
              </w:rPr>
            </w:r>
            <w:r w:rsidR="006D1F8F">
              <w:rPr>
                <w:noProof/>
                <w:webHidden/>
              </w:rPr>
              <w:fldChar w:fldCharType="separate"/>
            </w:r>
            <w:r w:rsidR="006D1F8F">
              <w:rPr>
                <w:noProof/>
                <w:webHidden/>
              </w:rPr>
              <w:t>8</w:t>
            </w:r>
            <w:r w:rsidR="006D1F8F">
              <w:rPr>
                <w:noProof/>
                <w:webHidden/>
              </w:rPr>
              <w:fldChar w:fldCharType="end"/>
            </w:r>
          </w:hyperlink>
        </w:p>
        <w:p w14:paraId="5C012B20" w14:textId="25E38E17" w:rsidR="006D1F8F" w:rsidRDefault="00000000">
          <w:pPr>
            <w:pStyle w:val="TOC3"/>
            <w:tabs>
              <w:tab w:val="right" w:leader="dot" w:pos="9062"/>
            </w:tabs>
            <w:rPr>
              <w:rFonts w:cstheme="minorBidi"/>
              <w:noProof/>
              <w:kern w:val="2"/>
              <w:lang w:val="nl-BE" w:eastAsia="nl-BE"/>
              <w14:ligatures w14:val="standardContextual"/>
            </w:rPr>
          </w:pPr>
          <w:hyperlink w:anchor="_Toc157682642" w:history="1">
            <w:r w:rsidR="006D1F8F" w:rsidRPr="00646172">
              <w:rPr>
                <w:rStyle w:val="Hyperlink"/>
                <w:noProof/>
                <w:lang w:val="nl-BE"/>
              </w:rPr>
              <w:t>Wat is Grandfather-Father-Son back-up?</w:t>
            </w:r>
            <w:r w:rsidR="006D1F8F">
              <w:rPr>
                <w:noProof/>
                <w:webHidden/>
              </w:rPr>
              <w:tab/>
            </w:r>
            <w:r w:rsidR="006D1F8F">
              <w:rPr>
                <w:noProof/>
                <w:webHidden/>
              </w:rPr>
              <w:fldChar w:fldCharType="begin"/>
            </w:r>
            <w:r w:rsidR="006D1F8F">
              <w:rPr>
                <w:noProof/>
                <w:webHidden/>
              </w:rPr>
              <w:instrText xml:space="preserve"> PAGEREF _Toc157682642 \h </w:instrText>
            </w:r>
            <w:r w:rsidR="006D1F8F">
              <w:rPr>
                <w:noProof/>
                <w:webHidden/>
              </w:rPr>
            </w:r>
            <w:r w:rsidR="006D1F8F">
              <w:rPr>
                <w:noProof/>
                <w:webHidden/>
              </w:rPr>
              <w:fldChar w:fldCharType="separate"/>
            </w:r>
            <w:r w:rsidR="006D1F8F">
              <w:rPr>
                <w:noProof/>
                <w:webHidden/>
              </w:rPr>
              <w:t>8</w:t>
            </w:r>
            <w:r w:rsidR="006D1F8F">
              <w:rPr>
                <w:noProof/>
                <w:webHidden/>
              </w:rPr>
              <w:fldChar w:fldCharType="end"/>
            </w:r>
          </w:hyperlink>
        </w:p>
        <w:p w14:paraId="33E040F2" w14:textId="7DAA2C10" w:rsidR="006D1F8F" w:rsidRDefault="00000000">
          <w:pPr>
            <w:pStyle w:val="TOC3"/>
            <w:tabs>
              <w:tab w:val="right" w:leader="dot" w:pos="9062"/>
            </w:tabs>
            <w:rPr>
              <w:rFonts w:cstheme="minorBidi"/>
              <w:noProof/>
              <w:kern w:val="2"/>
              <w:lang w:val="nl-BE" w:eastAsia="nl-BE"/>
              <w14:ligatures w14:val="standardContextual"/>
            </w:rPr>
          </w:pPr>
          <w:hyperlink w:anchor="_Toc157682643" w:history="1">
            <w:r w:rsidR="006D1F8F" w:rsidRPr="00646172">
              <w:rPr>
                <w:rStyle w:val="Hyperlink"/>
                <w:noProof/>
                <w:lang w:val="nl-BE"/>
              </w:rPr>
              <w:t>Het principe van GFS-back-up rotatie</w:t>
            </w:r>
            <w:r w:rsidR="006D1F8F">
              <w:rPr>
                <w:noProof/>
                <w:webHidden/>
              </w:rPr>
              <w:tab/>
            </w:r>
            <w:r w:rsidR="006D1F8F">
              <w:rPr>
                <w:noProof/>
                <w:webHidden/>
              </w:rPr>
              <w:fldChar w:fldCharType="begin"/>
            </w:r>
            <w:r w:rsidR="006D1F8F">
              <w:rPr>
                <w:noProof/>
                <w:webHidden/>
              </w:rPr>
              <w:instrText xml:space="preserve"> PAGEREF _Toc157682643 \h </w:instrText>
            </w:r>
            <w:r w:rsidR="006D1F8F">
              <w:rPr>
                <w:noProof/>
                <w:webHidden/>
              </w:rPr>
            </w:r>
            <w:r w:rsidR="006D1F8F">
              <w:rPr>
                <w:noProof/>
                <w:webHidden/>
              </w:rPr>
              <w:fldChar w:fldCharType="separate"/>
            </w:r>
            <w:r w:rsidR="006D1F8F">
              <w:rPr>
                <w:noProof/>
                <w:webHidden/>
              </w:rPr>
              <w:t>8</w:t>
            </w:r>
            <w:r w:rsidR="006D1F8F">
              <w:rPr>
                <w:noProof/>
                <w:webHidden/>
              </w:rPr>
              <w:fldChar w:fldCharType="end"/>
            </w:r>
          </w:hyperlink>
        </w:p>
        <w:p w14:paraId="3D2840FB" w14:textId="0D9AACAA" w:rsidR="006D1F8F" w:rsidRDefault="00000000">
          <w:pPr>
            <w:pStyle w:val="TOC3"/>
            <w:tabs>
              <w:tab w:val="right" w:leader="dot" w:pos="9062"/>
            </w:tabs>
            <w:rPr>
              <w:rFonts w:cstheme="minorBidi"/>
              <w:noProof/>
              <w:kern w:val="2"/>
              <w:lang w:val="nl-BE" w:eastAsia="nl-BE"/>
              <w14:ligatures w14:val="standardContextual"/>
            </w:rPr>
          </w:pPr>
          <w:hyperlink w:anchor="_Toc157682644" w:history="1">
            <w:r w:rsidR="006D1F8F" w:rsidRPr="00646172">
              <w:rPr>
                <w:rStyle w:val="Hyperlink"/>
                <w:rFonts w:eastAsia="Times New Roman"/>
                <w:noProof/>
                <w:lang w:eastAsia="nl-BE"/>
              </w:rPr>
              <w:t>Voorbeeld van een G-F-S schema</w:t>
            </w:r>
            <w:r w:rsidR="006D1F8F">
              <w:rPr>
                <w:noProof/>
                <w:webHidden/>
              </w:rPr>
              <w:tab/>
            </w:r>
            <w:r w:rsidR="006D1F8F">
              <w:rPr>
                <w:noProof/>
                <w:webHidden/>
              </w:rPr>
              <w:fldChar w:fldCharType="begin"/>
            </w:r>
            <w:r w:rsidR="006D1F8F">
              <w:rPr>
                <w:noProof/>
                <w:webHidden/>
              </w:rPr>
              <w:instrText xml:space="preserve"> PAGEREF _Toc157682644 \h </w:instrText>
            </w:r>
            <w:r w:rsidR="006D1F8F">
              <w:rPr>
                <w:noProof/>
                <w:webHidden/>
              </w:rPr>
            </w:r>
            <w:r w:rsidR="006D1F8F">
              <w:rPr>
                <w:noProof/>
                <w:webHidden/>
              </w:rPr>
              <w:fldChar w:fldCharType="separate"/>
            </w:r>
            <w:r w:rsidR="006D1F8F">
              <w:rPr>
                <w:noProof/>
                <w:webHidden/>
              </w:rPr>
              <w:t>8</w:t>
            </w:r>
            <w:r w:rsidR="006D1F8F">
              <w:rPr>
                <w:noProof/>
                <w:webHidden/>
              </w:rPr>
              <w:fldChar w:fldCharType="end"/>
            </w:r>
          </w:hyperlink>
        </w:p>
        <w:p w14:paraId="4C51B872" w14:textId="0852E527" w:rsidR="006D1F8F" w:rsidRDefault="00000000">
          <w:pPr>
            <w:pStyle w:val="TOC3"/>
            <w:tabs>
              <w:tab w:val="right" w:leader="dot" w:pos="9062"/>
            </w:tabs>
            <w:rPr>
              <w:rFonts w:cstheme="minorBidi"/>
              <w:noProof/>
              <w:kern w:val="2"/>
              <w:lang w:val="nl-BE" w:eastAsia="nl-BE"/>
              <w14:ligatures w14:val="standardContextual"/>
            </w:rPr>
          </w:pPr>
          <w:hyperlink w:anchor="_Toc157682645" w:history="1">
            <w:r w:rsidR="006D1F8F" w:rsidRPr="00646172">
              <w:rPr>
                <w:rStyle w:val="Hyperlink"/>
                <w:rFonts w:eastAsia="Times New Roman"/>
                <w:noProof/>
                <w:lang w:eastAsia="nl-BE"/>
              </w:rPr>
              <w:t>Schematische voorstelling G-F-S</w:t>
            </w:r>
            <w:r w:rsidR="006D1F8F">
              <w:rPr>
                <w:noProof/>
                <w:webHidden/>
              </w:rPr>
              <w:tab/>
            </w:r>
            <w:r w:rsidR="006D1F8F">
              <w:rPr>
                <w:noProof/>
                <w:webHidden/>
              </w:rPr>
              <w:fldChar w:fldCharType="begin"/>
            </w:r>
            <w:r w:rsidR="006D1F8F">
              <w:rPr>
                <w:noProof/>
                <w:webHidden/>
              </w:rPr>
              <w:instrText xml:space="preserve"> PAGEREF _Toc157682645 \h </w:instrText>
            </w:r>
            <w:r w:rsidR="006D1F8F">
              <w:rPr>
                <w:noProof/>
                <w:webHidden/>
              </w:rPr>
            </w:r>
            <w:r w:rsidR="006D1F8F">
              <w:rPr>
                <w:noProof/>
                <w:webHidden/>
              </w:rPr>
              <w:fldChar w:fldCharType="separate"/>
            </w:r>
            <w:r w:rsidR="006D1F8F">
              <w:rPr>
                <w:noProof/>
                <w:webHidden/>
              </w:rPr>
              <w:t>8</w:t>
            </w:r>
            <w:r w:rsidR="006D1F8F">
              <w:rPr>
                <w:noProof/>
                <w:webHidden/>
              </w:rPr>
              <w:fldChar w:fldCharType="end"/>
            </w:r>
          </w:hyperlink>
        </w:p>
        <w:p w14:paraId="761DD064" w14:textId="4514A797" w:rsidR="006D1F8F" w:rsidRDefault="00000000">
          <w:pPr>
            <w:pStyle w:val="TOC3"/>
            <w:tabs>
              <w:tab w:val="right" w:leader="dot" w:pos="9062"/>
            </w:tabs>
            <w:rPr>
              <w:rFonts w:cstheme="minorBidi"/>
              <w:noProof/>
              <w:kern w:val="2"/>
              <w:lang w:val="nl-BE" w:eastAsia="nl-BE"/>
              <w14:ligatures w14:val="standardContextual"/>
            </w:rPr>
          </w:pPr>
          <w:hyperlink w:anchor="_Toc157682646" w:history="1">
            <w:r w:rsidR="006D1F8F" w:rsidRPr="00646172">
              <w:rPr>
                <w:rStyle w:val="Hyperlink"/>
                <w:noProof/>
              </w:rPr>
              <w:t>Soorten back-up technieken voor gegevens</w:t>
            </w:r>
            <w:r w:rsidR="006D1F8F">
              <w:rPr>
                <w:noProof/>
                <w:webHidden/>
              </w:rPr>
              <w:tab/>
            </w:r>
            <w:r w:rsidR="006D1F8F">
              <w:rPr>
                <w:noProof/>
                <w:webHidden/>
              </w:rPr>
              <w:fldChar w:fldCharType="begin"/>
            </w:r>
            <w:r w:rsidR="006D1F8F">
              <w:rPr>
                <w:noProof/>
                <w:webHidden/>
              </w:rPr>
              <w:instrText xml:space="preserve"> PAGEREF _Toc157682646 \h </w:instrText>
            </w:r>
            <w:r w:rsidR="006D1F8F">
              <w:rPr>
                <w:noProof/>
                <w:webHidden/>
              </w:rPr>
            </w:r>
            <w:r w:rsidR="006D1F8F">
              <w:rPr>
                <w:noProof/>
                <w:webHidden/>
              </w:rPr>
              <w:fldChar w:fldCharType="separate"/>
            </w:r>
            <w:r w:rsidR="006D1F8F">
              <w:rPr>
                <w:noProof/>
                <w:webHidden/>
              </w:rPr>
              <w:t>9</w:t>
            </w:r>
            <w:r w:rsidR="006D1F8F">
              <w:rPr>
                <w:noProof/>
                <w:webHidden/>
              </w:rPr>
              <w:fldChar w:fldCharType="end"/>
            </w:r>
          </w:hyperlink>
        </w:p>
        <w:p w14:paraId="70D08A81" w14:textId="2577BF5D" w:rsidR="006D1F8F" w:rsidRDefault="00000000">
          <w:pPr>
            <w:pStyle w:val="TOC3"/>
            <w:tabs>
              <w:tab w:val="right" w:leader="dot" w:pos="9062"/>
            </w:tabs>
            <w:rPr>
              <w:rFonts w:cstheme="minorBidi"/>
              <w:noProof/>
              <w:kern w:val="2"/>
              <w:lang w:val="nl-BE" w:eastAsia="nl-BE"/>
              <w14:ligatures w14:val="standardContextual"/>
            </w:rPr>
          </w:pPr>
          <w:hyperlink w:anchor="_Toc157682647" w:history="1">
            <w:r w:rsidR="006D1F8F" w:rsidRPr="00646172">
              <w:rPr>
                <w:rStyle w:val="Hyperlink"/>
                <w:noProof/>
                <w:lang w:val="nl-BE"/>
              </w:rPr>
              <w:t>Volledige back-up van gegevens</w:t>
            </w:r>
            <w:r w:rsidR="006D1F8F">
              <w:rPr>
                <w:noProof/>
                <w:webHidden/>
              </w:rPr>
              <w:tab/>
            </w:r>
            <w:r w:rsidR="006D1F8F">
              <w:rPr>
                <w:noProof/>
                <w:webHidden/>
              </w:rPr>
              <w:fldChar w:fldCharType="begin"/>
            </w:r>
            <w:r w:rsidR="006D1F8F">
              <w:rPr>
                <w:noProof/>
                <w:webHidden/>
              </w:rPr>
              <w:instrText xml:space="preserve"> PAGEREF _Toc157682647 \h </w:instrText>
            </w:r>
            <w:r w:rsidR="006D1F8F">
              <w:rPr>
                <w:noProof/>
                <w:webHidden/>
              </w:rPr>
            </w:r>
            <w:r w:rsidR="006D1F8F">
              <w:rPr>
                <w:noProof/>
                <w:webHidden/>
              </w:rPr>
              <w:fldChar w:fldCharType="separate"/>
            </w:r>
            <w:r w:rsidR="006D1F8F">
              <w:rPr>
                <w:noProof/>
                <w:webHidden/>
              </w:rPr>
              <w:t>9</w:t>
            </w:r>
            <w:r w:rsidR="006D1F8F">
              <w:rPr>
                <w:noProof/>
                <w:webHidden/>
              </w:rPr>
              <w:fldChar w:fldCharType="end"/>
            </w:r>
          </w:hyperlink>
        </w:p>
        <w:p w14:paraId="0B5E7293" w14:textId="40725045" w:rsidR="006D1F8F" w:rsidRDefault="00000000">
          <w:pPr>
            <w:pStyle w:val="TOC3"/>
            <w:tabs>
              <w:tab w:val="right" w:leader="dot" w:pos="9062"/>
            </w:tabs>
            <w:rPr>
              <w:rFonts w:cstheme="minorBidi"/>
              <w:noProof/>
              <w:kern w:val="2"/>
              <w:lang w:val="nl-BE" w:eastAsia="nl-BE"/>
              <w14:ligatures w14:val="standardContextual"/>
            </w:rPr>
          </w:pPr>
          <w:hyperlink w:anchor="_Toc157682648" w:history="1">
            <w:r w:rsidR="006D1F8F" w:rsidRPr="00646172">
              <w:rPr>
                <w:rStyle w:val="Hyperlink"/>
                <w:noProof/>
                <w:lang w:val="nl-BE"/>
              </w:rPr>
              <w:t>Incrementele gegevensback-up</w:t>
            </w:r>
            <w:r w:rsidR="006D1F8F">
              <w:rPr>
                <w:noProof/>
                <w:webHidden/>
              </w:rPr>
              <w:tab/>
            </w:r>
            <w:r w:rsidR="006D1F8F">
              <w:rPr>
                <w:noProof/>
                <w:webHidden/>
              </w:rPr>
              <w:fldChar w:fldCharType="begin"/>
            </w:r>
            <w:r w:rsidR="006D1F8F">
              <w:rPr>
                <w:noProof/>
                <w:webHidden/>
              </w:rPr>
              <w:instrText xml:space="preserve"> PAGEREF _Toc157682648 \h </w:instrText>
            </w:r>
            <w:r w:rsidR="006D1F8F">
              <w:rPr>
                <w:noProof/>
                <w:webHidden/>
              </w:rPr>
            </w:r>
            <w:r w:rsidR="006D1F8F">
              <w:rPr>
                <w:noProof/>
                <w:webHidden/>
              </w:rPr>
              <w:fldChar w:fldCharType="separate"/>
            </w:r>
            <w:r w:rsidR="006D1F8F">
              <w:rPr>
                <w:noProof/>
                <w:webHidden/>
              </w:rPr>
              <w:t>9</w:t>
            </w:r>
            <w:r w:rsidR="006D1F8F">
              <w:rPr>
                <w:noProof/>
                <w:webHidden/>
              </w:rPr>
              <w:fldChar w:fldCharType="end"/>
            </w:r>
          </w:hyperlink>
        </w:p>
        <w:p w14:paraId="415E20AF" w14:textId="1E4D65D8" w:rsidR="006D1F8F" w:rsidRDefault="00000000">
          <w:pPr>
            <w:pStyle w:val="TOC3"/>
            <w:tabs>
              <w:tab w:val="right" w:leader="dot" w:pos="9062"/>
            </w:tabs>
            <w:rPr>
              <w:rFonts w:cstheme="minorBidi"/>
              <w:noProof/>
              <w:kern w:val="2"/>
              <w:lang w:val="nl-BE" w:eastAsia="nl-BE"/>
              <w14:ligatures w14:val="standardContextual"/>
            </w:rPr>
          </w:pPr>
          <w:hyperlink w:anchor="_Toc157682649" w:history="1">
            <w:r w:rsidR="006D1F8F" w:rsidRPr="00646172">
              <w:rPr>
                <w:rStyle w:val="Hyperlink"/>
                <w:noProof/>
                <w:lang w:val="nl-BE"/>
              </w:rPr>
              <w:t>Differentiële gegevensback-up</w:t>
            </w:r>
            <w:r w:rsidR="006D1F8F">
              <w:rPr>
                <w:noProof/>
                <w:webHidden/>
              </w:rPr>
              <w:tab/>
            </w:r>
            <w:r w:rsidR="006D1F8F">
              <w:rPr>
                <w:noProof/>
                <w:webHidden/>
              </w:rPr>
              <w:fldChar w:fldCharType="begin"/>
            </w:r>
            <w:r w:rsidR="006D1F8F">
              <w:rPr>
                <w:noProof/>
                <w:webHidden/>
              </w:rPr>
              <w:instrText xml:space="preserve"> PAGEREF _Toc157682649 \h </w:instrText>
            </w:r>
            <w:r w:rsidR="006D1F8F">
              <w:rPr>
                <w:noProof/>
                <w:webHidden/>
              </w:rPr>
            </w:r>
            <w:r w:rsidR="006D1F8F">
              <w:rPr>
                <w:noProof/>
                <w:webHidden/>
              </w:rPr>
              <w:fldChar w:fldCharType="separate"/>
            </w:r>
            <w:r w:rsidR="006D1F8F">
              <w:rPr>
                <w:noProof/>
                <w:webHidden/>
              </w:rPr>
              <w:t>9</w:t>
            </w:r>
            <w:r w:rsidR="006D1F8F">
              <w:rPr>
                <w:noProof/>
                <w:webHidden/>
              </w:rPr>
              <w:fldChar w:fldCharType="end"/>
            </w:r>
          </w:hyperlink>
        </w:p>
        <w:p w14:paraId="5318A4A7" w14:textId="0009A75B" w:rsidR="006D1F8F" w:rsidRDefault="00000000">
          <w:pPr>
            <w:pStyle w:val="TOC3"/>
            <w:tabs>
              <w:tab w:val="right" w:leader="dot" w:pos="9062"/>
            </w:tabs>
            <w:rPr>
              <w:rFonts w:cstheme="minorBidi"/>
              <w:noProof/>
              <w:kern w:val="2"/>
              <w:lang w:val="nl-BE" w:eastAsia="nl-BE"/>
              <w14:ligatures w14:val="standardContextual"/>
            </w:rPr>
          </w:pPr>
          <w:hyperlink w:anchor="_Toc157682650" w:history="1">
            <w:r w:rsidR="006D1F8F" w:rsidRPr="00646172">
              <w:rPr>
                <w:rStyle w:val="Hyperlink"/>
                <w:noProof/>
                <w:lang w:val="nl-BE"/>
              </w:rPr>
              <w:t>Gemengde  back-up van gegevens</w:t>
            </w:r>
            <w:r w:rsidR="006D1F8F">
              <w:rPr>
                <w:noProof/>
                <w:webHidden/>
              </w:rPr>
              <w:tab/>
            </w:r>
            <w:r w:rsidR="006D1F8F">
              <w:rPr>
                <w:noProof/>
                <w:webHidden/>
              </w:rPr>
              <w:fldChar w:fldCharType="begin"/>
            </w:r>
            <w:r w:rsidR="006D1F8F">
              <w:rPr>
                <w:noProof/>
                <w:webHidden/>
              </w:rPr>
              <w:instrText xml:space="preserve"> PAGEREF _Toc157682650 \h </w:instrText>
            </w:r>
            <w:r w:rsidR="006D1F8F">
              <w:rPr>
                <w:noProof/>
                <w:webHidden/>
              </w:rPr>
            </w:r>
            <w:r w:rsidR="006D1F8F">
              <w:rPr>
                <w:noProof/>
                <w:webHidden/>
              </w:rPr>
              <w:fldChar w:fldCharType="separate"/>
            </w:r>
            <w:r w:rsidR="006D1F8F">
              <w:rPr>
                <w:noProof/>
                <w:webHidden/>
              </w:rPr>
              <w:t>9</w:t>
            </w:r>
            <w:r w:rsidR="006D1F8F">
              <w:rPr>
                <w:noProof/>
                <w:webHidden/>
              </w:rPr>
              <w:fldChar w:fldCharType="end"/>
            </w:r>
          </w:hyperlink>
        </w:p>
        <w:p w14:paraId="737174A7" w14:textId="0DDF6D1A" w:rsidR="006D1F8F" w:rsidRDefault="00000000">
          <w:pPr>
            <w:pStyle w:val="TOC2"/>
            <w:tabs>
              <w:tab w:val="right" w:leader="dot" w:pos="9062"/>
            </w:tabs>
            <w:rPr>
              <w:rFonts w:cstheme="minorBidi"/>
              <w:noProof/>
              <w:kern w:val="2"/>
              <w:lang w:val="nl-BE" w:eastAsia="nl-BE"/>
              <w14:ligatures w14:val="standardContextual"/>
            </w:rPr>
          </w:pPr>
          <w:hyperlink w:anchor="_Toc157682651" w:history="1">
            <w:r w:rsidR="006D1F8F" w:rsidRPr="00646172">
              <w:rPr>
                <w:rStyle w:val="Hyperlink"/>
                <w:noProof/>
                <w:lang w:val="nl-BE"/>
              </w:rPr>
              <w:t>ANNEX 2: 3-2-1 back-upstrategie</w:t>
            </w:r>
            <w:r w:rsidR="006D1F8F">
              <w:rPr>
                <w:noProof/>
                <w:webHidden/>
              </w:rPr>
              <w:tab/>
            </w:r>
            <w:r w:rsidR="006D1F8F">
              <w:rPr>
                <w:noProof/>
                <w:webHidden/>
              </w:rPr>
              <w:fldChar w:fldCharType="begin"/>
            </w:r>
            <w:r w:rsidR="006D1F8F">
              <w:rPr>
                <w:noProof/>
                <w:webHidden/>
              </w:rPr>
              <w:instrText xml:space="preserve"> PAGEREF _Toc157682651 \h </w:instrText>
            </w:r>
            <w:r w:rsidR="006D1F8F">
              <w:rPr>
                <w:noProof/>
                <w:webHidden/>
              </w:rPr>
            </w:r>
            <w:r w:rsidR="006D1F8F">
              <w:rPr>
                <w:noProof/>
                <w:webHidden/>
              </w:rPr>
              <w:fldChar w:fldCharType="separate"/>
            </w:r>
            <w:r w:rsidR="006D1F8F">
              <w:rPr>
                <w:noProof/>
                <w:webHidden/>
              </w:rPr>
              <w:t>10</w:t>
            </w:r>
            <w:r w:rsidR="006D1F8F">
              <w:rPr>
                <w:noProof/>
                <w:webHidden/>
              </w:rPr>
              <w:fldChar w:fldCharType="end"/>
            </w:r>
          </w:hyperlink>
        </w:p>
        <w:p w14:paraId="629530A3" w14:textId="791D3554" w:rsidR="006D1F8F" w:rsidRDefault="00000000">
          <w:pPr>
            <w:pStyle w:val="TOC3"/>
            <w:tabs>
              <w:tab w:val="right" w:leader="dot" w:pos="9062"/>
            </w:tabs>
            <w:rPr>
              <w:rFonts w:cstheme="minorBidi"/>
              <w:noProof/>
              <w:kern w:val="2"/>
              <w:lang w:val="nl-BE" w:eastAsia="nl-BE"/>
              <w14:ligatures w14:val="standardContextual"/>
            </w:rPr>
          </w:pPr>
          <w:hyperlink w:anchor="_Toc157682652" w:history="1">
            <w:r w:rsidR="006D1F8F" w:rsidRPr="00646172">
              <w:rPr>
                <w:rStyle w:val="Hyperlink"/>
                <w:noProof/>
                <w:lang w:val="nl-BE"/>
              </w:rPr>
              <w:t>3-2-1 back-up regel</w:t>
            </w:r>
            <w:r w:rsidR="006D1F8F">
              <w:rPr>
                <w:noProof/>
                <w:webHidden/>
              </w:rPr>
              <w:tab/>
            </w:r>
            <w:r w:rsidR="006D1F8F">
              <w:rPr>
                <w:noProof/>
                <w:webHidden/>
              </w:rPr>
              <w:fldChar w:fldCharType="begin"/>
            </w:r>
            <w:r w:rsidR="006D1F8F">
              <w:rPr>
                <w:noProof/>
                <w:webHidden/>
              </w:rPr>
              <w:instrText xml:space="preserve"> PAGEREF _Toc157682652 \h </w:instrText>
            </w:r>
            <w:r w:rsidR="006D1F8F">
              <w:rPr>
                <w:noProof/>
                <w:webHidden/>
              </w:rPr>
            </w:r>
            <w:r w:rsidR="006D1F8F">
              <w:rPr>
                <w:noProof/>
                <w:webHidden/>
              </w:rPr>
              <w:fldChar w:fldCharType="separate"/>
            </w:r>
            <w:r w:rsidR="006D1F8F">
              <w:rPr>
                <w:noProof/>
                <w:webHidden/>
              </w:rPr>
              <w:t>10</w:t>
            </w:r>
            <w:r w:rsidR="006D1F8F">
              <w:rPr>
                <w:noProof/>
                <w:webHidden/>
              </w:rPr>
              <w:fldChar w:fldCharType="end"/>
            </w:r>
          </w:hyperlink>
        </w:p>
        <w:p w14:paraId="1077D4BB" w14:textId="70C9C1E2" w:rsidR="006D1F8F" w:rsidRDefault="00000000">
          <w:pPr>
            <w:pStyle w:val="TOC3"/>
            <w:tabs>
              <w:tab w:val="right" w:leader="dot" w:pos="9062"/>
            </w:tabs>
            <w:rPr>
              <w:rFonts w:cstheme="minorBidi"/>
              <w:noProof/>
              <w:kern w:val="2"/>
              <w:lang w:val="nl-BE" w:eastAsia="nl-BE"/>
              <w14:ligatures w14:val="standardContextual"/>
            </w:rPr>
          </w:pPr>
          <w:hyperlink w:anchor="_Toc157682653" w:history="1">
            <w:r w:rsidR="006D1F8F" w:rsidRPr="00646172">
              <w:rPr>
                <w:rStyle w:val="Hyperlink"/>
                <w:noProof/>
                <w:lang w:val="nl-BE"/>
              </w:rPr>
              <w:t>Het belang van de 3-2-1 regel</w:t>
            </w:r>
            <w:r w:rsidR="006D1F8F">
              <w:rPr>
                <w:noProof/>
                <w:webHidden/>
              </w:rPr>
              <w:tab/>
            </w:r>
            <w:r w:rsidR="006D1F8F">
              <w:rPr>
                <w:noProof/>
                <w:webHidden/>
              </w:rPr>
              <w:fldChar w:fldCharType="begin"/>
            </w:r>
            <w:r w:rsidR="006D1F8F">
              <w:rPr>
                <w:noProof/>
                <w:webHidden/>
              </w:rPr>
              <w:instrText xml:space="preserve"> PAGEREF _Toc157682653 \h </w:instrText>
            </w:r>
            <w:r w:rsidR="006D1F8F">
              <w:rPr>
                <w:noProof/>
                <w:webHidden/>
              </w:rPr>
            </w:r>
            <w:r w:rsidR="006D1F8F">
              <w:rPr>
                <w:noProof/>
                <w:webHidden/>
              </w:rPr>
              <w:fldChar w:fldCharType="separate"/>
            </w:r>
            <w:r w:rsidR="006D1F8F">
              <w:rPr>
                <w:noProof/>
                <w:webHidden/>
              </w:rPr>
              <w:t>10</w:t>
            </w:r>
            <w:r w:rsidR="006D1F8F">
              <w:rPr>
                <w:noProof/>
                <w:webHidden/>
              </w:rPr>
              <w:fldChar w:fldCharType="end"/>
            </w:r>
          </w:hyperlink>
        </w:p>
        <w:p w14:paraId="6028B28B" w14:textId="1FDE5C5B" w:rsidR="006D1F8F" w:rsidRDefault="00000000">
          <w:pPr>
            <w:pStyle w:val="TOC3"/>
            <w:tabs>
              <w:tab w:val="right" w:leader="dot" w:pos="9062"/>
            </w:tabs>
            <w:rPr>
              <w:rFonts w:cstheme="minorBidi"/>
              <w:noProof/>
              <w:kern w:val="2"/>
              <w:lang w:val="nl-BE" w:eastAsia="nl-BE"/>
              <w14:ligatures w14:val="standardContextual"/>
            </w:rPr>
          </w:pPr>
          <w:hyperlink w:anchor="_Toc157682654" w:history="1">
            <w:r w:rsidR="006D1F8F" w:rsidRPr="00646172">
              <w:rPr>
                <w:rStyle w:val="Hyperlink"/>
                <w:noProof/>
                <w:lang w:val="nl-BE"/>
              </w:rPr>
              <w:t>3-2-1 back-upbeheer</w:t>
            </w:r>
            <w:r w:rsidR="006D1F8F">
              <w:rPr>
                <w:noProof/>
                <w:webHidden/>
              </w:rPr>
              <w:tab/>
            </w:r>
            <w:r w:rsidR="006D1F8F">
              <w:rPr>
                <w:noProof/>
                <w:webHidden/>
              </w:rPr>
              <w:fldChar w:fldCharType="begin"/>
            </w:r>
            <w:r w:rsidR="006D1F8F">
              <w:rPr>
                <w:noProof/>
                <w:webHidden/>
              </w:rPr>
              <w:instrText xml:space="preserve"> PAGEREF _Toc157682654 \h </w:instrText>
            </w:r>
            <w:r w:rsidR="006D1F8F">
              <w:rPr>
                <w:noProof/>
                <w:webHidden/>
              </w:rPr>
            </w:r>
            <w:r w:rsidR="006D1F8F">
              <w:rPr>
                <w:noProof/>
                <w:webHidden/>
              </w:rPr>
              <w:fldChar w:fldCharType="separate"/>
            </w:r>
            <w:r w:rsidR="006D1F8F">
              <w:rPr>
                <w:noProof/>
                <w:webHidden/>
              </w:rPr>
              <w:t>11</w:t>
            </w:r>
            <w:r w:rsidR="006D1F8F">
              <w:rPr>
                <w:noProof/>
                <w:webHidden/>
              </w:rPr>
              <w:fldChar w:fldCharType="end"/>
            </w:r>
          </w:hyperlink>
        </w:p>
        <w:p w14:paraId="14566992" w14:textId="5609ED12" w:rsidR="006D1F8F" w:rsidRDefault="00000000">
          <w:pPr>
            <w:pStyle w:val="TOC3"/>
            <w:tabs>
              <w:tab w:val="right" w:leader="dot" w:pos="9062"/>
            </w:tabs>
            <w:rPr>
              <w:rFonts w:cstheme="minorBidi"/>
              <w:noProof/>
              <w:kern w:val="2"/>
              <w:lang w:val="nl-BE" w:eastAsia="nl-BE"/>
              <w14:ligatures w14:val="standardContextual"/>
            </w:rPr>
          </w:pPr>
          <w:hyperlink w:anchor="_Toc157682655" w:history="1">
            <w:r w:rsidR="006D1F8F" w:rsidRPr="00646172">
              <w:rPr>
                <w:rStyle w:val="Hyperlink"/>
                <w:noProof/>
                <w:lang w:val="nl-BE"/>
              </w:rPr>
              <w:t>3-2-1 SAMENVATTING</w:t>
            </w:r>
            <w:r w:rsidR="006D1F8F">
              <w:rPr>
                <w:noProof/>
                <w:webHidden/>
              </w:rPr>
              <w:tab/>
            </w:r>
            <w:r w:rsidR="006D1F8F">
              <w:rPr>
                <w:noProof/>
                <w:webHidden/>
              </w:rPr>
              <w:fldChar w:fldCharType="begin"/>
            </w:r>
            <w:r w:rsidR="006D1F8F">
              <w:rPr>
                <w:noProof/>
                <w:webHidden/>
              </w:rPr>
              <w:instrText xml:space="preserve"> PAGEREF _Toc157682655 \h </w:instrText>
            </w:r>
            <w:r w:rsidR="006D1F8F">
              <w:rPr>
                <w:noProof/>
                <w:webHidden/>
              </w:rPr>
            </w:r>
            <w:r w:rsidR="006D1F8F">
              <w:rPr>
                <w:noProof/>
                <w:webHidden/>
              </w:rPr>
              <w:fldChar w:fldCharType="separate"/>
            </w:r>
            <w:r w:rsidR="006D1F8F">
              <w:rPr>
                <w:noProof/>
                <w:webHidden/>
              </w:rPr>
              <w:t>11</w:t>
            </w:r>
            <w:r w:rsidR="006D1F8F">
              <w:rPr>
                <w:noProof/>
                <w:webHidden/>
              </w:rPr>
              <w:fldChar w:fldCharType="end"/>
            </w:r>
          </w:hyperlink>
        </w:p>
        <w:p w14:paraId="56ADEC58" w14:textId="521CCF2B" w:rsidR="00FF6C19" w:rsidRPr="00C85E86" w:rsidRDefault="00F8611D" w:rsidP="00F8611D">
          <w:pPr>
            <w:rPr>
              <w:lang w:val="nl-BE"/>
            </w:rPr>
          </w:pPr>
          <w:r w:rsidRPr="00C85E86">
            <w:rPr>
              <w:b/>
              <w:bCs/>
              <w:noProof/>
              <w:lang w:val="nl-BE"/>
            </w:rPr>
            <w:fldChar w:fldCharType="end"/>
          </w:r>
        </w:p>
      </w:sdtContent>
    </w:sdt>
    <w:p w14:paraId="0AF83B9D" w14:textId="77777777" w:rsidR="00B54F7B" w:rsidRDefault="00B54F7B">
      <w:pPr>
        <w:widowControl/>
        <w:autoSpaceDE/>
        <w:autoSpaceDN/>
        <w:rPr>
          <w:rFonts w:ascii="Arial" w:eastAsiaTheme="majorEastAsia" w:hAnsi="Arial" w:cs="Times New Roman (Titres CS)"/>
          <w:b/>
          <w:color w:val="4DC0E3" w:themeColor="accent3"/>
          <w:sz w:val="30"/>
          <w:szCs w:val="32"/>
          <w:lang w:val="nl-BE"/>
        </w:rPr>
      </w:pPr>
      <w:r>
        <w:rPr>
          <w:lang w:val="nl-BE"/>
        </w:rPr>
        <w:br w:type="page"/>
      </w:r>
    </w:p>
    <w:p w14:paraId="6950CD39" w14:textId="62F5CE4D" w:rsidR="009B257C" w:rsidRPr="00C85E86" w:rsidRDefault="000F4D66">
      <w:pPr>
        <w:pStyle w:val="Heading1"/>
        <w:rPr>
          <w:lang w:val="nl-BE"/>
        </w:rPr>
      </w:pPr>
      <w:bookmarkStart w:id="0" w:name="_Toc157682628"/>
      <w:r w:rsidRPr="00C85E86">
        <w:rPr>
          <w:lang w:val="nl-BE"/>
        </w:rPr>
        <w:lastRenderedPageBreak/>
        <w:t>Autoriteit en herziening</w:t>
      </w:r>
      <w:bookmarkEnd w:id="0"/>
    </w:p>
    <w:p w14:paraId="5BDDFB11" w14:textId="77777777" w:rsidR="009B257C" w:rsidRPr="00C85E86" w:rsidRDefault="000F4D66">
      <w:pPr>
        <w:pStyle w:val="Heading2"/>
        <w:rPr>
          <w:lang w:val="nl-BE"/>
        </w:rPr>
      </w:pPr>
      <w:bookmarkStart w:id="1" w:name="_Toc157682629"/>
      <w:r w:rsidRPr="00C85E86">
        <w:rPr>
          <w:lang w:val="nl-BE"/>
        </w:rPr>
        <w:t>Documentcontrole en beoordeling</w:t>
      </w:r>
      <w:bookmarkEnd w:id="1"/>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C85E86"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6DF5A293" w14:textId="77777777" w:rsidR="009B257C" w:rsidRPr="00C85E86" w:rsidRDefault="000F4D66">
            <w:pPr>
              <w:rPr>
                <w:b/>
                <w:color w:val="FFFFFF" w:themeColor="background1"/>
                <w:lang w:val="nl-BE"/>
              </w:rPr>
            </w:pPr>
            <w:r w:rsidRPr="00C85E86">
              <w:rPr>
                <w:b/>
                <w:color w:val="FFFFFF" w:themeColor="background1"/>
                <w:lang w:val="nl-BE"/>
              </w:rPr>
              <w:t xml:space="preserve">Documentcontrole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C85E86" w:rsidRDefault="00CA1946" w:rsidP="00040420">
            <w:pPr>
              <w:rPr>
                <w:b/>
                <w:lang w:val="nl-BE"/>
              </w:rPr>
            </w:pPr>
          </w:p>
        </w:tc>
      </w:tr>
      <w:tr w:rsidR="00CA1946" w:rsidRPr="00C85E86" w14:paraId="037777FB" w14:textId="77777777" w:rsidTr="006247AE">
        <w:trPr>
          <w:trHeight w:val="283"/>
        </w:trPr>
        <w:tc>
          <w:tcPr>
            <w:tcW w:w="2696" w:type="dxa"/>
            <w:tcBorders>
              <w:top w:val="single" w:sz="4" w:space="0" w:color="007988"/>
            </w:tcBorders>
            <w:vAlign w:val="center"/>
          </w:tcPr>
          <w:p w14:paraId="2FA7D940" w14:textId="77777777" w:rsidR="009B257C" w:rsidRPr="00C85E86" w:rsidRDefault="000F4D66">
            <w:pPr>
              <w:rPr>
                <w:bCs/>
                <w:lang w:val="nl-BE"/>
              </w:rPr>
            </w:pPr>
            <w:r w:rsidRPr="00C85E86">
              <w:rPr>
                <w:bCs/>
                <w:lang w:val="nl-BE"/>
              </w:rPr>
              <w:t xml:space="preserve">Auteur </w:t>
            </w:r>
          </w:p>
        </w:tc>
        <w:tc>
          <w:tcPr>
            <w:tcW w:w="6366" w:type="dxa"/>
            <w:tcBorders>
              <w:top w:val="single" w:sz="4" w:space="0" w:color="007988"/>
            </w:tcBorders>
            <w:vAlign w:val="center"/>
          </w:tcPr>
          <w:p w14:paraId="554642A4" w14:textId="77777777" w:rsidR="00CA1946" w:rsidRPr="00C85E86" w:rsidRDefault="00CA1946" w:rsidP="00040420">
            <w:pPr>
              <w:rPr>
                <w:b/>
                <w:lang w:val="nl-BE"/>
              </w:rPr>
            </w:pPr>
          </w:p>
        </w:tc>
      </w:tr>
      <w:tr w:rsidR="00CA1946" w:rsidRPr="00C85E86" w14:paraId="4A601580" w14:textId="77777777" w:rsidTr="006247AE">
        <w:trPr>
          <w:trHeight w:val="283"/>
        </w:trPr>
        <w:tc>
          <w:tcPr>
            <w:tcW w:w="2696" w:type="dxa"/>
            <w:vAlign w:val="center"/>
          </w:tcPr>
          <w:p w14:paraId="194288F7" w14:textId="77777777" w:rsidR="009B257C" w:rsidRPr="00C85E86" w:rsidRDefault="000F4D66">
            <w:pPr>
              <w:rPr>
                <w:bCs/>
                <w:lang w:val="nl-BE"/>
              </w:rPr>
            </w:pPr>
            <w:r w:rsidRPr="00C85E86">
              <w:rPr>
                <w:bCs/>
                <w:lang w:val="nl-BE"/>
              </w:rPr>
              <w:t>Eigenaar</w:t>
            </w:r>
          </w:p>
        </w:tc>
        <w:tc>
          <w:tcPr>
            <w:tcW w:w="6366" w:type="dxa"/>
            <w:vAlign w:val="center"/>
          </w:tcPr>
          <w:p w14:paraId="288D28B9" w14:textId="77777777" w:rsidR="00CA1946" w:rsidRPr="00C85E86" w:rsidRDefault="00CA1946" w:rsidP="00040420">
            <w:pPr>
              <w:rPr>
                <w:b/>
                <w:lang w:val="nl-BE"/>
              </w:rPr>
            </w:pPr>
          </w:p>
        </w:tc>
      </w:tr>
      <w:tr w:rsidR="00CA1946" w:rsidRPr="00C85E86" w14:paraId="4603F3D4" w14:textId="77777777" w:rsidTr="006247AE">
        <w:trPr>
          <w:trHeight w:val="283"/>
        </w:trPr>
        <w:tc>
          <w:tcPr>
            <w:tcW w:w="2696" w:type="dxa"/>
            <w:vAlign w:val="center"/>
          </w:tcPr>
          <w:p w14:paraId="6325B699" w14:textId="77777777" w:rsidR="009B257C" w:rsidRPr="00C85E86" w:rsidRDefault="000F4D66">
            <w:pPr>
              <w:rPr>
                <w:bCs/>
                <w:lang w:val="nl-BE"/>
              </w:rPr>
            </w:pPr>
            <w:r w:rsidRPr="00C85E86">
              <w:rPr>
                <w:bCs/>
                <w:lang w:val="nl-BE"/>
              </w:rPr>
              <w:t>Datum aangemaakt</w:t>
            </w:r>
          </w:p>
        </w:tc>
        <w:tc>
          <w:tcPr>
            <w:tcW w:w="6366" w:type="dxa"/>
            <w:vAlign w:val="center"/>
          </w:tcPr>
          <w:p w14:paraId="38DB0963" w14:textId="77777777" w:rsidR="00CA1946" w:rsidRPr="00C85E86" w:rsidRDefault="00CA1946" w:rsidP="00040420">
            <w:pPr>
              <w:rPr>
                <w:b/>
                <w:lang w:val="nl-BE"/>
              </w:rPr>
            </w:pPr>
          </w:p>
        </w:tc>
      </w:tr>
      <w:tr w:rsidR="00CA1946" w:rsidRPr="00C85E86" w14:paraId="0E6BE0FE" w14:textId="77777777" w:rsidTr="006247AE">
        <w:trPr>
          <w:trHeight w:val="283"/>
        </w:trPr>
        <w:tc>
          <w:tcPr>
            <w:tcW w:w="2696" w:type="dxa"/>
            <w:vAlign w:val="center"/>
          </w:tcPr>
          <w:p w14:paraId="20ADF631" w14:textId="77777777" w:rsidR="009B257C" w:rsidRPr="00C85E86" w:rsidRDefault="000F4D66">
            <w:pPr>
              <w:rPr>
                <w:bCs/>
                <w:lang w:val="nl-BE"/>
              </w:rPr>
            </w:pPr>
            <w:r w:rsidRPr="00C85E86">
              <w:rPr>
                <w:bCs/>
                <w:lang w:val="nl-BE"/>
              </w:rPr>
              <w:t xml:space="preserve">Laatst herzien door </w:t>
            </w:r>
          </w:p>
        </w:tc>
        <w:tc>
          <w:tcPr>
            <w:tcW w:w="6366" w:type="dxa"/>
            <w:vAlign w:val="center"/>
          </w:tcPr>
          <w:p w14:paraId="4CCA7809" w14:textId="77777777" w:rsidR="00CA1946" w:rsidRPr="00C85E86" w:rsidRDefault="00CA1946" w:rsidP="00040420">
            <w:pPr>
              <w:rPr>
                <w:b/>
                <w:lang w:val="nl-BE"/>
              </w:rPr>
            </w:pPr>
          </w:p>
        </w:tc>
      </w:tr>
      <w:tr w:rsidR="00CA1946" w:rsidRPr="00C85E86" w14:paraId="50158E5B" w14:textId="77777777" w:rsidTr="006247AE">
        <w:trPr>
          <w:trHeight w:val="283"/>
        </w:trPr>
        <w:tc>
          <w:tcPr>
            <w:tcW w:w="2696" w:type="dxa"/>
            <w:vAlign w:val="center"/>
          </w:tcPr>
          <w:p w14:paraId="5BA31D14" w14:textId="77777777" w:rsidR="009B257C" w:rsidRPr="00C85E86" w:rsidRDefault="000F4D66">
            <w:pPr>
              <w:rPr>
                <w:bCs/>
                <w:lang w:val="nl-BE"/>
              </w:rPr>
            </w:pPr>
            <w:r w:rsidRPr="00C85E86">
              <w:rPr>
                <w:bCs/>
                <w:lang w:val="nl-BE"/>
              </w:rPr>
              <w:t>Laatste herzieningsdatum</w:t>
            </w:r>
          </w:p>
        </w:tc>
        <w:tc>
          <w:tcPr>
            <w:tcW w:w="6366" w:type="dxa"/>
            <w:vAlign w:val="center"/>
          </w:tcPr>
          <w:p w14:paraId="1B9F79EF" w14:textId="77777777" w:rsidR="00CA1946" w:rsidRPr="00C85E86" w:rsidRDefault="00CA1946" w:rsidP="00040420">
            <w:pPr>
              <w:rPr>
                <w:b/>
                <w:lang w:val="nl-BE"/>
              </w:rPr>
            </w:pPr>
          </w:p>
        </w:tc>
      </w:tr>
    </w:tbl>
    <w:p w14:paraId="66030C4D" w14:textId="77777777" w:rsidR="009B257C" w:rsidRPr="00C85E86" w:rsidRDefault="000F4D66">
      <w:pPr>
        <w:pStyle w:val="BodyText"/>
        <w:rPr>
          <w:lang w:val="nl-BE"/>
        </w:rPr>
      </w:pPr>
      <w:r w:rsidRPr="00C85E86">
        <w:rPr>
          <w:lang w:val="nl-BE"/>
        </w:rPr>
        <w:t>.</w:t>
      </w:r>
    </w:p>
    <w:p w14:paraId="1DFBDE9C" w14:textId="77777777" w:rsidR="009B257C" w:rsidRPr="00C85E86" w:rsidRDefault="000F4D66">
      <w:pPr>
        <w:pStyle w:val="Heading2"/>
        <w:rPr>
          <w:lang w:val="nl-BE"/>
        </w:rPr>
      </w:pPr>
      <w:bookmarkStart w:id="2" w:name="_Toc157682630"/>
      <w:r w:rsidRPr="00C85E86">
        <w:rPr>
          <w:lang w:val="nl-BE"/>
        </w:rPr>
        <w:t>Versiebeheer</w:t>
      </w:r>
      <w:bookmarkEnd w:id="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895"/>
        <w:gridCol w:w="2782"/>
        <w:gridCol w:w="3535"/>
      </w:tblGrid>
      <w:tr w:rsidR="00B35843" w:rsidRPr="00C85E86"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6297CB14" w14:textId="77777777" w:rsidR="009B257C" w:rsidRPr="00C85E86" w:rsidRDefault="000F4D66">
            <w:pPr>
              <w:rPr>
                <w:b/>
                <w:color w:val="FFFFFF" w:themeColor="background1"/>
                <w:lang w:val="nl-BE"/>
              </w:rPr>
            </w:pPr>
            <w:r w:rsidRPr="00C85E86">
              <w:rPr>
                <w:b/>
                <w:color w:val="FFFFFF" w:themeColor="background1"/>
                <w:lang w:val="nl-BE"/>
              </w:rPr>
              <w:t xml:space="preserve">Versie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456B83F" w14:textId="77777777" w:rsidR="009B257C" w:rsidRPr="00C85E86" w:rsidRDefault="000F4D66">
            <w:pPr>
              <w:rPr>
                <w:b/>
                <w:color w:val="FFFFFF" w:themeColor="background1"/>
                <w:lang w:val="nl-BE"/>
              </w:rPr>
            </w:pPr>
            <w:r w:rsidRPr="00C85E86">
              <w:rPr>
                <w:b/>
                <w:color w:val="FFFFFF" w:themeColor="background1"/>
                <w:lang w:val="nl-BE"/>
              </w:rPr>
              <w:t>Datum van goedkeuring</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DE73E00" w14:textId="77777777" w:rsidR="009B257C" w:rsidRPr="00C85E86" w:rsidRDefault="000F4D66">
            <w:pPr>
              <w:rPr>
                <w:b/>
                <w:color w:val="FFFFFF" w:themeColor="background1"/>
                <w:lang w:val="nl-BE"/>
              </w:rPr>
            </w:pPr>
            <w:r w:rsidRPr="00C85E86">
              <w:rPr>
                <w:b/>
                <w:color w:val="FFFFFF" w:themeColor="background1"/>
                <w:lang w:val="nl-BE"/>
              </w:rPr>
              <w:t xml:space="preserve">Goedgekeurd door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6B425C3D" w14:textId="77777777" w:rsidR="009B257C" w:rsidRPr="00C85E86" w:rsidRDefault="000F4D66">
            <w:pPr>
              <w:rPr>
                <w:b/>
                <w:color w:val="FFFFFF" w:themeColor="background1"/>
                <w:lang w:val="nl-BE"/>
              </w:rPr>
            </w:pPr>
            <w:r w:rsidRPr="00C85E86">
              <w:rPr>
                <w:b/>
                <w:color w:val="FFFFFF" w:themeColor="background1"/>
                <w:lang w:val="nl-BE"/>
              </w:rPr>
              <w:t>Beschrijving van verandering</w:t>
            </w:r>
          </w:p>
        </w:tc>
      </w:tr>
      <w:tr w:rsidR="00B35843" w:rsidRPr="00C85E86" w14:paraId="00F253EB" w14:textId="77777777" w:rsidTr="00040420">
        <w:trPr>
          <w:trHeight w:val="283"/>
        </w:trPr>
        <w:tc>
          <w:tcPr>
            <w:tcW w:w="860" w:type="dxa"/>
            <w:tcBorders>
              <w:top w:val="single" w:sz="4" w:space="0" w:color="007988"/>
            </w:tcBorders>
            <w:vAlign w:val="center"/>
          </w:tcPr>
          <w:p w14:paraId="14E8AD15" w14:textId="7C92F415" w:rsidR="00B35843" w:rsidRPr="00C85E86" w:rsidRDefault="006D1F8F" w:rsidP="00040420">
            <w:pPr>
              <w:rPr>
                <w:lang w:val="nl-BE"/>
              </w:rPr>
            </w:pPr>
            <w:r>
              <w:rPr>
                <w:lang w:val="nl-BE"/>
              </w:rPr>
              <w:t>1.0</w:t>
            </w:r>
          </w:p>
        </w:tc>
        <w:tc>
          <w:tcPr>
            <w:tcW w:w="1982" w:type="dxa"/>
            <w:tcBorders>
              <w:top w:val="single" w:sz="4" w:space="0" w:color="007988"/>
            </w:tcBorders>
            <w:vAlign w:val="center"/>
          </w:tcPr>
          <w:p w14:paraId="3D44C8E2" w14:textId="77777777" w:rsidR="00B35843" w:rsidRPr="00C85E86" w:rsidRDefault="00B35843" w:rsidP="00040420">
            <w:pPr>
              <w:rPr>
                <w:lang w:val="nl-BE"/>
              </w:rPr>
            </w:pPr>
          </w:p>
        </w:tc>
        <w:tc>
          <w:tcPr>
            <w:tcW w:w="2999" w:type="dxa"/>
            <w:tcBorders>
              <w:top w:val="single" w:sz="4" w:space="0" w:color="007988"/>
            </w:tcBorders>
          </w:tcPr>
          <w:p w14:paraId="12DB602B" w14:textId="77777777" w:rsidR="00B35843" w:rsidRPr="00C85E86" w:rsidRDefault="00B35843" w:rsidP="00040420">
            <w:pPr>
              <w:rPr>
                <w:lang w:val="nl-BE"/>
              </w:rPr>
            </w:pPr>
          </w:p>
        </w:tc>
        <w:tc>
          <w:tcPr>
            <w:tcW w:w="3895" w:type="dxa"/>
            <w:tcBorders>
              <w:top w:val="single" w:sz="4" w:space="0" w:color="007988"/>
            </w:tcBorders>
            <w:vAlign w:val="center"/>
          </w:tcPr>
          <w:p w14:paraId="050511D7" w14:textId="77777777" w:rsidR="00B35843" w:rsidRPr="00C85E86" w:rsidRDefault="00B35843" w:rsidP="00040420">
            <w:pPr>
              <w:rPr>
                <w:lang w:val="nl-BE"/>
              </w:rPr>
            </w:pPr>
          </w:p>
          <w:p w14:paraId="2E8A0BC5" w14:textId="77777777" w:rsidR="00B35843" w:rsidRPr="00C85E86" w:rsidRDefault="00B35843" w:rsidP="00040420">
            <w:pPr>
              <w:rPr>
                <w:lang w:val="nl-BE"/>
              </w:rPr>
            </w:pPr>
          </w:p>
        </w:tc>
      </w:tr>
    </w:tbl>
    <w:p w14:paraId="6B8A1F8E" w14:textId="77777777" w:rsidR="00CA1946" w:rsidRPr="00C85E86" w:rsidRDefault="00CA1946" w:rsidP="00CA1946">
      <w:pPr>
        <w:rPr>
          <w:lang w:val="nl-BE"/>
        </w:rPr>
      </w:pPr>
    </w:p>
    <w:p w14:paraId="2CE98BD7" w14:textId="77777777" w:rsidR="00CA1946" w:rsidRPr="00C85E86" w:rsidRDefault="00CA1946" w:rsidP="00CA1946">
      <w:pPr>
        <w:rPr>
          <w:lang w:val="nl-BE"/>
        </w:rPr>
      </w:pPr>
    </w:p>
    <w:p w14:paraId="16A682DC" w14:textId="77777777" w:rsidR="00141B30" w:rsidRPr="00C85E86" w:rsidRDefault="00141B30" w:rsidP="00CA1946">
      <w:pPr>
        <w:rPr>
          <w:lang w:val="nl-BE"/>
        </w:rPr>
      </w:pPr>
    </w:p>
    <w:p w14:paraId="0CF6FDE7" w14:textId="77777777" w:rsidR="00141B30" w:rsidRPr="00C85E86" w:rsidRDefault="00141B30" w:rsidP="00CA1946">
      <w:pPr>
        <w:rPr>
          <w:lang w:val="nl-BE"/>
        </w:rPr>
      </w:pPr>
    </w:p>
    <w:p w14:paraId="7A77416F" w14:textId="77777777" w:rsidR="00141B30" w:rsidRPr="00C85E86" w:rsidRDefault="00141B30" w:rsidP="00CA1946">
      <w:pPr>
        <w:rPr>
          <w:lang w:val="nl-BE"/>
        </w:rPr>
      </w:pPr>
    </w:p>
    <w:p w14:paraId="4C163A35" w14:textId="77777777" w:rsidR="00141B30" w:rsidRPr="00C85E86" w:rsidRDefault="00141B30" w:rsidP="00CA1946">
      <w:pPr>
        <w:rPr>
          <w:lang w:val="nl-BE"/>
        </w:rPr>
      </w:pPr>
    </w:p>
    <w:p w14:paraId="0BC3D8E7" w14:textId="77777777" w:rsidR="00141B30" w:rsidRPr="00C85E86" w:rsidRDefault="00141B30" w:rsidP="00CA1946">
      <w:pPr>
        <w:rPr>
          <w:lang w:val="nl-BE"/>
        </w:rPr>
      </w:pPr>
    </w:p>
    <w:p w14:paraId="7364BAA1" w14:textId="77777777" w:rsidR="006145A9" w:rsidRPr="00C85E86" w:rsidRDefault="006145A9">
      <w:pPr>
        <w:widowControl/>
        <w:autoSpaceDE/>
        <w:autoSpaceDN/>
        <w:rPr>
          <w:rFonts w:ascii="Arial" w:eastAsiaTheme="majorEastAsia" w:hAnsi="Arial" w:cs="Times New Roman (Titres CS)"/>
          <w:b/>
          <w:color w:val="4DC0E3" w:themeColor="accent3"/>
          <w:sz w:val="30"/>
          <w:szCs w:val="32"/>
          <w:lang w:val="nl-BE"/>
        </w:rPr>
      </w:pPr>
      <w:r w:rsidRPr="00C85E86">
        <w:rPr>
          <w:lang w:val="nl-BE"/>
        </w:rPr>
        <w:br w:type="page"/>
      </w:r>
    </w:p>
    <w:p w14:paraId="7A58B2D6" w14:textId="2DFD2242" w:rsidR="009B257C" w:rsidRDefault="003F6897">
      <w:pPr>
        <w:pStyle w:val="Heading1"/>
        <w:rPr>
          <w:lang w:val="nl-BE"/>
        </w:rPr>
      </w:pPr>
      <w:bookmarkStart w:id="3" w:name="_Toc157682631"/>
      <w:r>
        <w:rPr>
          <w:lang w:val="nl-BE"/>
        </w:rPr>
        <w:lastRenderedPageBreak/>
        <w:t>Intro</w:t>
      </w:r>
      <w:bookmarkEnd w:id="3"/>
    </w:p>
    <w:p w14:paraId="277FE5B3" w14:textId="77777777" w:rsidR="009A74D6" w:rsidRPr="009A74D6" w:rsidRDefault="009A74D6" w:rsidP="005D34FA">
      <w:pPr>
        <w:pStyle w:val="BodyText"/>
        <w:jc w:val="left"/>
        <w:rPr>
          <w:lang w:val="nl-BE"/>
        </w:rPr>
      </w:pPr>
      <w:r w:rsidRPr="009A74D6">
        <w:rPr>
          <w:lang w:val="nl-BE"/>
        </w:rPr>
        <w:t>Kritieke informatie en informatiesystemen moeten worden beschermd tegen gegevensverlies en gegevensbeschadiging. Back-up- en herstelprocedures stellen ons in staat om informatie te herstellen in het geval van rampscenario's zoals systeemuitval, brand, onbedoelde verwijdering of malware uitbraak.</w:t>
      </w:r>
    </w:p>
    <w:p w14:paraId="709BC609" w14:textId="77777777" w:rsidR="009A74D6" w:rsidRPr="009A74D6" w:rsidRDefault="009A74D6" w:rsidP="005D34FA">
      <w:pPr>
        <w:pStyle w:val="BodyText"/>
        <w:jc w:val="left"/>
        <w:rPr>
          <w:lang w:val="nl-BE"/>
        </w:rPr>
      </w:pPr>
      <w:r w:rsidRPr="009A74D6">
        <w:rPr>
          <w:lang w:val="nl-BE"/>
        </w:rPr>
        <w:t>Back-up is niet nodig wanneer verlies van gegevens acceptabel is of wanneer andere controlemaatregelen worden gebruikt om rampsituaties te overwinnen. Een veelvoorkomend voorbeeld is een PLC-systeem dat een statische configuratie bevat die eenvoudig opnieuw kan worden ingezet of vervangen in geval van een ramp.</w:t>
      </w:r>
    </w:p>
    <w:p w14:paraId="7C20E7E9" w14:textId="0E6D43E4" w:rsidR="003F6897" w:rsidRPr="003F6897" w:rsidRDefault="0000334A" w:rsidP="009A74D6">
      <w:pPr>
        <w:pStyle w:val="BodyText"/>
        <w:rPr>
          <w:lang w:val="nl-BE"/>
        </w:rPr>
      </w:pPr>
      <w:r w:rsidRPr="0000334A">
        <w:rPr>
          <w:lang w:val="nl-BE"/>
        </w:rPr>
        <w:t>Dit beleidsdocument maakt deel uit van een set van beleidsdocumenten die</w:t>
      </w:r>
      <w:r>
        <w:rPr>
          <w:lang w:val="nl-BE"/>
        </w:rPr>
        <w:t xml:space="preserve"> </w:t>
      </w:r>
      <w:r w:rsidRPr="005D34FA">
        <w:rPr>
          <w:b/>
          <w:bCs/>
          <w:color w:val="60BCCF"/>
          <w:lang w:val="nl-BE"/>
        </w:rPr>
        <w:t>[Organisatie]</w:t>
      </w:r>
      <w:r>
        <w:rPr>
          <w:b/>
          <w:bCs/>
          <w:color w:val="60BCCF"/>
          <w:lang w:val="nl-BE"/>
        </w:rPr>
        <w:t xml:space="preserve"> </w:t>
      </w:r>
      <w:r w:rsidRPr="0000334A">
        <w:rPr>
          <w:lang w:val="nl-BE"/>
        </w:rPr>
        <w:t xml:space="preserve">ondersteunen bij het opstellen van een gedegen strategie rond cyberbeveiliging.  </w:t>
      </w:r>
    </w:p>
    <w:p w14:paraId="798197BD" w14:textId="50D6BE76" w:rsidR="009B257C" w:rsidRPr="00C85E86" w:rsidRDefault="00B31BAE">
      <w:pPr>
        <w:pStyle w:val="Heading1"/>
        <w:rPr>
          <w:lang w:val="nl-BE"/>
        </w:rPr>
      </w:pPr>
      <w:bookmarkStart w:id="4" w:name="_Toc157682632"/>
      <w:bookmarkStart w:id="5" w:name="_Hlk156987633"/>
      <w:r>
        <w:rPr>
          <w:lang w:val="nl-BE"/>
        </w:rPr>
        <w:t>Verantwoordelijkheden</w:t>
      </w:r>
      <w:bookmarkEnd w:id="4"/>
    </w:p>
    <w:bookmarkEnd w:id="5"/>
    <w:p w14:paraId="78B0BB7C" w14:textId="6EE02FA0" w:rsidR="001D7E87" w:rsidRPr="00C85E86" w:rsidRDefault="00831F8E" w:rsidP="00831F8E">
      <w:pPr>
        <w:pStyle w:val="BodyText"/>
        <w:jc w:val="left"/>
        <w:rPr>
          <w:lang w:val="nl-BE"/>
        </w:rPr>
      </w:pPr>
      <w:r w:rsidRPr="00831F8E">
        <w:rPr>
          <w:lang w:val="nl-BE"/>
        </w:rPr>
        <w:t>De eigenaar is verantwoordelijk voor een efficiënt back-up- en herstelproces dat voldoet aan de bedrijfsbehoeften. Operationele taken kunnen worden gedelegeerd aan systeembeheerders of leveranciers.</w:t>
      </w:r>
    </w:p>
    <w:p w14:paraId="2F1578B6" w14:textId="7E4E458A" w:rsidR="009B257C" w:rsidRDefault="00842B5C">
      <w:pPr>
        <w:pStyle w:val="Heading1"/>
        <w:rPr>
          <w:lang w:val="nl-BE"/>
        </w:rPr>
      </w:pPr>
      <w:bookmarkStart w:id="6" w:name="_Toc157682633"/>
      <w:bookmarkStart w:id="7" w:name="_Hlk156987230"/>
      <w:r>
        <w:rPr>
          <w:lang w:val="nl-BE"/>
        </w:rPr>
        <w:t>Back-up- en herstelprocedure</w:t>
      </w:r>
      <w:bookmarkEnd w:id="6"/>
    </w:p>
    <w:p w14:paraId="236BD1F0" w14:textId="77777777" w:rsidR="000A3AB1" w:rsidRPr="000A3AB1" w:rsidRDefault="000A3AB1" w:rsidP="000A3AB1">
      <w:pPr>
        <w:pStyle w:val="BodyText"/>
        <w:jc w:val="left"/>
        <w:rPr>
          <w:lang w:val="nl-BE"/>
        </w:rPr>
      </w:pPr>
      <w:r w:rsidRPr="000A3AB1">
        <w:rPr>
          <w:lang w:val="nl-BE"/>
        </w:rPr>
        <w:t>Er moet een back-up- en herstelprocedure zijn voor alle kritieke systemen. In de back-upprocedure moeten de volgende onderwerpen zijn vastgelegd:</w:t>
      </w:r>
    </w:p>
    <w:p w14:paraId="7A619902" w14:textId="61C466F7" w:rsidR="000A3AB1" w:rsidRPr="000A3AB1" w:rsidRDefault="000A3AB1" w:rsidP="000A3AB1">
      <w:pPr>
        <w:pStyle w:val="BodyText"/>
        <w:jc w:val="left"/>
        <w:rPr>
          <w:lang w:val="nl-BE"/>
        </w:rPr>
      </w:pPr>
      <w:r w:rsidRPr="000A3AB1">
        <w:rPr>
          <w:lang w:val="nl-BE"/>
        </w:rPr>
        <w:t>•</w:t>
      </w:r>
      <w:r w:rsidRPr="000A3AB1">
        <w:rPr>
          <w:lang w:val="nl-BE"/>
        </w:rPr>
        <w:tab/>
        <w:t>Welke informatie back-uppen (systemen EN data)</w:t>
      </w:r>
      <w:r>
        <w:rPr>
          <w:lang w:val="nl-BE"/>
        </w:rPr>
        <w:t>?</w:t>
      </w:r>
    </w:p>
    <w:p w14:paraId="0D37E41B" w14:textId="77777777" w:rsidR="000A3AB1" w:rsidRPr="000A3AB1" w:rsidRDefault="000A3AB1" w:rsidP="000A3AB1">
      <w:pPr>
        <w:pStyle w:val="BodyText"/>
        <w:jc w:val="left"/>
        <w:rPr>
          <w:lang w:val="nl-BE"/>
        </w:rPr>
      </w:pPr>
      <w:r w:rsidRPr="000A3AB1">
        <w:rPr>
          <w:lang w:val="nl-BE"/>
        </w:rPr>
        <w:t>•</w:t>
      </w:r>
      <w:r w:rsidRPr="000A3AB1">
        <w:rPr>
          <w:lang w:val="nl-BE"/>
        </w:rPr>
        <w:tab/>
        <w:t>Een back-up maken</w:t>
      </w:r>
    </w:p>
    <w:p w14:paraId="34369562" w14:textId="77777777" w:rsidR="000A3AB1" w:rsidRPr="000A3AB1" w:rsidRDefault="000A3AB1" w:rsidP="000A3AB1">
      <w:pPr>
        <w:pStyle w:val="BodyText"/>
        <w:jc w:val="left"/>
        <w:rPr>
          <w:lang w:val="nl-BE"/>
        </w:rPr>
      </w:pPr>
      <w:r w:rsidRPr="000A3AB1">
        <w:rPr>
          <w:lang w:val="nl-BE"/>
        </w:rPr>
        <w:t>•</w:t>
      </w:r>
      <w:r w:rsidRPr="000A3AB1">
        <w:rPr>
          <w:lang w:val="nl-BE"/>
        </w:rPr>
        <w:tab/>
        <w:t>Back-up bewaken</w:t>
      </w:r>
    </w:p>
    <w:p w14:paraId="2D0DA592" w14:textId="5A7DC16E" w:rsidR="000A3AB1" w:rsidRPr="000A3AB1" w:rsidRDefault="000A3AB1" w:rsidP="000A3AB1">
      <w:pPr>
        <w:pStyle w:val="BodyText"/>
        <w:jc w:val="left"/>
        <w:rPr>
          <w:lang w:val="nl-BE"/>
        </w:rPr>
      </w:pPr>
      <w:r w:rsidRPr="000A3AB1">
        <w:rPr>
          <w:lang w:val="nl-BE"/>
        </w:rPr>
        <w:t>•</w:t>
      </w:r>
      <w:r w:rsidRPr="000A3AB1">
        <w:rPr>
          <w:lang w:val="nl-BE"/>
        </w:rPr>
        <w:tab/>
        <w:t>Wanneer en hoe vaak een back-up maken</w:t>
      </w:r>
      <w:r>
        <w:rPr>
          <w:lang w:val="nl-BE"/>
        </w:rPr>
        <w:t>?</w:t>
      </w:r>
    </w:p>
    <w:p w14:paraId="7F95AB20" w14:textId="13DE2EEE" w:rsidR="000A3AB1" w:rsidRPr="000A3AB1" w:rsidRDefault="000A3AB1" w:rsidP="000A3AB1">
      <w:pPr>
        <w:pStyle w:val="BodyText"/>
        <w:jc w:val="left"/>
        <w:rPr>
          <w:lang w:val="nl-BE"/>
        </w:rPr>
      </w:pPr>
      <w:r w:rsidRPr="000A3AB1">
        <w:rPr>
          <w:lang w:val="nl-BE"/>
        </w:rPr>
        <w:t>•</w:t>
      </w:r>
      <w:r w:rsidRPr="000A3AB1">
        <w:rPr>
          <w:lang w:val="nl-BE"/>
        </w:rPr>
        <w:tab/>
        <w:t>Hoe lang de back-up bewaren</w:t>
      </w:r>
      <w:r>
        <w:rPr>
          <w:lang w:val="nl-BE"/>
        </w:rPr>
        <w:t>?</w:t>
      </w:r>
    </w:p>
    <w:p w14:paraId="2BD2E9B4" w14:textId="2695B7D1" w:rsidR="000A3AB1" w:rsidRPr="000A3AB1" w:rsidRDefault="000A3AB1" w:rsidP="000A3AB1">
      <w:pPr>
        <w:pStyle w:val="BodyText"/>
        <w:jc w:val="left"/>
        <w:rPr>
          <w:lang w:val="nl-BE"/>
        </w:rPr>
      </w:pPr>
      <w:r w:rsidRPr="000A3AB1">
        <w:rPr>
          <w:lang w:val="nl-BE"/>
        </w:rPr>
        <w:t>•</w:t>
      </w:r>
      <w:r w:rsidRPr="000A3AB1">
        <w:rPr>
          <w:lang w:val="nl-BE"/>
        </w:rPr>
        <w:tab/>
        <w:t>Hoe en waar de back-up opslaan</w:t>
      </w:r>
      <w:r>
        <w:rPr>
          <w:lang w:val="nl-BE"/>
        </w:rPr>
        <w:t>?</w:t>
      </w:r>
    </w:p>
    <w:p w14:paraId="1D6D3731" w14:textId="58B98F89" w:rsidR="00842B5C" w:rsidRPr="00842B5C" w:rsidRDefault="000A3AB1" w:rsidP="000A3AB1">
      <w:pPr>
        <w:pStyle w:val="BodyText"/>
        <w:jc w:val="left"/>
        <w:rPr>
          <w:lang w:val="nl-BE"/>
        </w:rPr>
      </w:pPr>
      <w:r w:rsidRPr="000A3AB1">
        <w:rPr>
          <w:lang w:val="nl-BE"/>
        </w:rPr>
        <w:t>•</w:t>
      </w:r>
      <w:r w:rsidRPr="000A3AB1">
        <w:rPr>
          <w:lang w:val="nl-BE"/>
        </w:rPr>
        <w:tab/>
        <w:t>Hoe back-upgegevens worden overgedragen</w:t>
      </w:r>
      <w:r>
        <w:rPr>
          <w:lang w:val="nl-BE"/>
        </w:rPr>
        <w:t>?</w:t>
      </w:r>
    </w:p>
    <w:bookmarkEnd w:id="7"/>
    <w:p w14:paraId="4FB069F8" w14:textId="59520A0A" w:rsidR="001F7CE3" w:rsidRDefault="001F7CE3">
      <w:pPr>
        <w:widowControl/>
        <w:autoSpaceDE/>
        <w:autoSpaceDN/>
        <w:rPr>
          <w:lang w:val="nl-BE"/>
        </w:rPr>
      </w:pPr>
      <w:r>
        <w:rPr>
          <w:lang w:val="nl-BE"/>
        </w:rPr>
        <w:br w:type="page"/>
      </w:r>
    </w:p>
    <w:p w14:paraId="3B58194B" w14:textId="43AB97CF" w:rsidR="00320BD9" w:rsidRPr="00C85E86" w:rsidRDefault="00D64F20" w:rsidP="00D64F20">
      <w:pPr>
        <w:pStyle w:val="Heading2"/>
        <w:rPr>
          <w:lang w:val="nl-BE"/>
        </w:rPr>
      </w:pPr>
      <w:bookmarkStart w:id="8" w:name="_Toc157682634"/>
      <w:r w:rsidRPr="00D64F20">
        <w:rPr>
          <w:lang w:val="nl-BE"/>
        </w:rPr>
        <w:lastRenderedPageBreak/>
        <w:t>RPO en RTO</w:t>
      </w:r>
      <w:bookmarkEnd w:id="8"/>
    </w:p>
    <w:p w14:paraId="3DDE2809" w14:textId="5826438E" w:rsidR="00320BD9" w:rsidRPr="00C85E86" w:rsidRDefault="00622C9A" w:rsidP="00320BD9">
      <w:pPr>
        <w:rPr>
          <w:lang w:val="nl-BE"/>
        </w:rPr>
      </w:pPr>
      <w:r w:rsidRPr="00622C9A">
        <w:rPr>
          <w:rFonts w:ascii="Arial" w:hAnsi="Arial"/>
          <w:color w:val="757F85" w:themeColor="accent6"/>
          <w:sz w:val="18"/>
          <w:lang w:val="nl-BE"/>
        </w:rPr>
        <w:t xml:space="preserve">De back-upprocedure moet voldoen aan de bedrijfsbehoeften voor RPO (recovery point </w:t>
      </w:r>
      <w:proofErr w:type="spellStart"/>
      <w:r w:rsidRPr="00622C9A">
        <w:rPr>
          <w:rFonts w:ascii="Arial" w:hAnsi="Arial"/>
          <w:color w:val="757F85" w:themeColor="accent6"/>
          <w:sz w:val="18"/>
          <w:lang w:val="nl-BE"/>
        </w:rPr>
        <w:t>objective</w:t>
      </w:r>
      <w:proofErr w:type="spellEnd"/>
      <w:r w:rsidRPr="00622C9A">
        <w:rPr>
          <w:rFonts w:ascii="Arial" w:hAnsi="Arial"/>
          <w:color w:val="757F85" w:themeColor="accent6"/>
          <w:sz w:val="18"/>
          <w:lang w:val="nl-BE"/>
        </w:rPr>
        <w:t xml:space="preserve">) en RTO (recovery time </w:t>
      </w:r>
      <w:proofErr w:type="spellStart"/>
      <w:r w:rsidRPr="00622C9A">
        <w:rPr>
          <w:rFonts w:ascii="Arial" w:hAnsi="Arial"/>
          <w:color w:val="757F85" w:themeColor="accent6"/>
          <w:sz w:val="18"/>
          <w:lang w:val="nl-BE"/>
        </w:rPr>
        <w:t>objective</w:t>
      </w:r>
      <w:proofErr w:type="spellEnd"/>
      <w:r w:rsidRPr="00622C9A">
        <w:rPr>
          <w:rFonts w:ascii="Arial" w:hAnsi="Arial"/>
          <w:color w:val="757F85" w:themeColor="accent6"/>
          <w:sz w:val="18"/>
          <w:lang w:val="nl-BE"/>
        </w:rPr>
        <w:t>), bijvoorbeeld op basis van risicobeoordeling en informatieclassificatie</w:t>
      </w:r>
      <w:r w:rsidRPr="00622C9A">
        <w:rPr>
          <w:lang w:val="nl-BE"/>
        </w:rPr>
        <w:t>.</w:t>
      </w:r>
    </w:p>
    <w:p w14:paraId="0EB2AC0D" w14:textId="77777777" w:rsidR="008F620D" w:rsidRPr="00C85E86" w:rsidRDefault="008F620D" w:rsidP="00320BD9">
      <w:pPr>
        <w:rPr>
          <w:lang w:val="nl-BE"/>
        </w:rPr>
      </w:pPr>
    </w:p>
    <w:p w14:paraId="6229FABD" w14:textId="77777777" w:rsidR="008930D5" w:rsidRDefault="008930D5" w:rsidP="00320BD9">
      <w:pPr>
        <w:rPr>
          <w:lang w:val="nl-BE"/>
        </w:rPr>
      </w:pPr>
    </w:p>
    <w:p w14:paraId="777F2CD6" w14:textId="3CE617C0" w:rsidR="008F620D" w:rsidRPr="00C85E86" w:rsidRDefault="008930D5" w:rsidP="00320BD9">
      <w:pPr>
        <w:rPr>
          <w:lang w:val="nl-BE"/>
        </w:rPr>
      </w:pPr>
      <w:r>
        <w:rPr>
          <w:noProof/>
          <w:lang w:val="nl-BE"/>
        </w:rPr>
        <w:drawing>
          <wp:inline distT="0" distB="0" distL="0" distR="0" wp14:anchorId="1E9B7891" wp14:editId="131EE564">
            <wp:extent cx="6090285" cy="164020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90285" cy="1640205"/>
                    </a:xfrm>
                    <a:prstGeom prst="rect">
                      <a:avLst/>
                    </a:prstGeom>
                    <a:noFill/>
                  </pic:spPr>
                </pic:pic>
              </a:graphicData>
            </a:graphic>
          </wp:inline>
        </w:drawing>
      </w:r>
    </w:p>
    <w:p w14:paraId="64E7FDD5" w14:textId="77777777" w:rsidR="006247AE" w:rsidRPr="00C85E86" w:rsidRDefault="006247AE" w:rsidP="00320BD9">
      <w:pPr>
        <w:rPr>
          <w:lang w:val="nl-BE"/>
        </w:rPr>
      </w:pPr>
    </w:p>
    <w:p w14:paraId="0A05439E" w14:textId="77777777" w:rsidR="00B17C50" w:rsidRPr="00B17C50" w:rsidRDefault="00B17C50" w:rsidP="00B17C50">
      <w:pPr>
        <w:rPr>
          <w:rFonts w:ascii="Arial" w:hAnsi="Arial"/>
          <w:color w:val="757F85" w:themeColor="accent6"/>
          <w:sz w:val="18"/>
          <w:lang w:val="nl-BE"/>
        </w:rPr>
      </w:pPr>
      <w:r w:rsidRPr="00B17C50">
        <w:rPr>
          <w:rFonts w:ascii="Arial" w:hAnsi="Arial"/>
          <w:color w:val="757F85" w:themeColor="accent6"/>
          <w:sz w:val="18"/>
          <w:lang w:val="nl-BE"/>
        </w:rPr>
        <w:t>De RPO definieert de maximale periode waarin gegevens verloren kunnen gaan door een belangrijk incident. Als er bijvoorbeeld elke nacht om 2 uur een statische kopie wordt gemaakt, is het maximale gegevensverlies 24 uur.</w:t>
      </w:r>
    </w:p>
    <w:p w14:paraId="06FFB1CF" w14:textId="77777777" w:rsidR="00B17C50" w:rsidRPr="00B17C50" w:rsidRDefault="00B17C50" w:rsidP="00B17C50">
      <w:pPr>
        <w:rPr>
          <w:rFonts w:ascii="Arial" w:hAnsi="Arial"/>
          <w:color w:val="757F85" w:themeColor="accent6"/>
          <w:sz w:val="18"/>
          <w:lang w:val="nl-BE"/>
        </w:rPr>
      </w:pPr>
      <w:r w:rsidRPr="00B17C50">
        <w:rPr>
          <w:rFonts w:ascii="Arial" w:hAnsi="Arial"/>
          <w:color w:val="757F85" w:themeColor="accent6"/>
          <w:sz w:val="18"/>
          <w:lang w:val="nl-BE"/>
        </w:rPr>
        <w:t xml:space="preserve">RTO (recovery time </w:t>
      </w:r>
      <w:proofErr w:type="spellStart"/>
      <w:r w:rsidRPr="00B17C50">
        <w:rPr>
          <w:rFonts w:ascii="Arial" w:hAnsi="Arial"/>
          <w:color w:val="757F85" w:themeColor="accent6"/>
          <w:sz w:val="18"/>
          <w:lang w:val="nl-BE"/>
        </w:rPr>
        <w:t>objective</w:t>
      </w:r>
      <w:proofErr w:type="spellEnd"/>
      <w:r w:rsidRPr="00B17C50">
        <w:rPr>
          <w:rFonts w:ascii="Arial" w:hAnsi="Arial"/>
          <w:color w:val="757F85" w:themeColor="accent6"/>
          <w:sz w:val="18"/>
          <w:lang w:val="nl-BE"/>
        </w:rPr>
        <w:t>) is de tijdsduur die nodig is om de gegevens te herstellen.</w:t>
      </w:r>
    </w:p>
    <w:p w14:paraId="3301CA64" w14:textId="1A550886" w:rsidR="006247AE" w:rsidRPr="00B17C50" w:rsidRDefault="00B17C50" w:rsidP="00B17C50">
      <w:pPr>
        <w:rPr>
          <w:rFonts w:ascii="Arial" w:hAnsi="Arial"/>
          <w:color w:val="757F85" w:themeColor="accent6"/>
          <w:sz w:val="18"/>
          <w:lang w:val="nl-BE"/>
        </w:rPr>
      </w:pPr>
      <w:r w:rsidRPr="00B17C50">
        <w:rPr>
          <w:rFonts w:ascii="Arial" w:hAnsi="Arial"/>
          <w:color w:val="757F85" w:themeColor="accent6"/>
          <w:sz w:val="18"/>
          <w:lang w:val="nl-BE"/>
        </w:rPr>
        <w:t>Maak hiervoor bijvoorbeeld gebruik van het GFS-schema.  (</w:t>
      </w:r>
      <w:r w:rsidRPr="00A84BC9">
        <w:rPr>
          <w:rFonts w:ascii="Arial" w:hAnsi="Arial"/>
          <w:b/>
          <w:bCs/>
          <w:color w:val="757F85" w:themeColor="accent6"/>
          <w:sz w:val="18"/>
          <w:lang w:val="nl-BE"/>
        </w:rPr>
        <w:t xml:space="preserve">Zie ANNEX 1: GFS </w:t>
      </w:r>
      <w:proofErr w:type="spellStart"/>
      <w:r w:rsidRPr="00A84BC9">
        <w:rPr>
          <w:rFonts w:ascii="Arial" w:hAnsi="Arial"/>
          <w:b/>
          <w:bCs/>
          <w:color w:val="757F85" w:themeColor="accent6"/>
          <w:sz w:val="18"/>
          <w:lang w:val="nl-BE"/>
        </w:rPr>
        <w:t>Backupschema</w:t>
      </w:r>
      <w:proofErr w:type="spellEnd"/>
      <w:r w:rsidRPr="00A84BC9">
        <w:rPr>
          <w:rFonts w:ascii="Arial" w:hAnsi="Arial"/>
          <w:b/>
          <w:bCs/>
          <w:color w:val="757F85" w:themeColor="accent6"/>
          <w:sz w:val="18"/>
          <w:lang w:val="nl-BE"/>
        </w:rPr>
        <w:t>.)</w:t>
      </w:r>
    </w:p>
    <w:p w14:paraId="66BE3B63" w14:textId="77777777" w:rsidR="006247AE" w:rsidRPr="00C85E86" w:rsidRDefault="006247AE" w:rsidP="00320BD9">
      <w:pPr>
        <w:rPr>
          <w:lang w:val="nl-BE"/>
        </w:rPr>
      </w:pPr>
    </w:p>
    <w:p w14:paraId="2AF935BC" w14:textId="77777777" w:rsidR="006247AE" w:rsidRPr="00C85E86" w:rsidRDefault="006247AE" w:rsidP="00320BD9">
      <w:pPr>
        <w:rPr>
          <w:lang w:val="nl-BE"/>
        </w:rPr>
      </w:pPr>
    </w:p>
    <w:p w14:paraId="358F2EEF" w14:textId="3C655E5C" w:rsidR="006247AE" w:rsidRDefault="00C77A3F" w:rsidP="00C77A3F">
      <w:pPr>
        <w:pStyle w:val="Heading2"/>
        <w:rPr>
          <w:lang w:val="nl-BE"/>
        </w:rPr>
      </w:pPr>
      <w:bookmarkStart w:id="9" w:name="_Toc157682635"/>
      <w:r w:rsidRPr="00C77A3F">
        <w:rPr>
          <w:lang w:val="nl-BE"/>
        </w:rPr>
        <w:t>Toegang tot back-up en versleuteling</w:t>
      </w:r>
      <w:bookmarkEnd w:id="9"/>
    </w:p>
    <w:p w14:paraId="7FC4FAE6" w14:textId="204F7BE7" w:rsidR="00C77A3F" w:rsidRPr="00C56F39" w:rsidRDefault="00C56F39" w:rsidP="00C77A3F">
      <w:pPr>
        <w:rPr>
          <w:rFonts w:ascii="Arial" w:hAnsi="Arial"/>
          <w:color w:val="757F85" w:themeColor="accent6"/>
          <w:sz w:val="18"/>
          <w:lang w:val="nl-BE"/>
        </w:rPr>
      </w:pPr>
      <w:r w:rsidRPr="00C56F39">
        <w:rPr>
          <w:rFonts w:ascii="Arial" w:hAnsi="Arial"/>
          <w:color w:val="757F85" w:themeColor="accent6"/>
          <w:sz w:val="18"/>
          <w:lang w:val="nl-BE"/>
        </w:rPr>
        <w:t>Toegang tot back-ups moet minstens hetzelfde beschermingsniveau hebben als de originele gegevens. Wanneer vertrouwelijke back-upgegevens fysiek of logisch worden opgeslagen of getransporteerd op een manier waarop de gegevens beschikbaar zouden kunnen zijn voor onbevoegden, moeten de gegevens worden versleuteld.</w:t>
      </w:r>
    </w:p>
    <w:p w14:paraId="51086529" w14:textId="77777777" w:rsidR="006247AE" w:rsidRDefault="006247AE" w:rsidP="00320BD9">
      <w:pPr>
        <w:rPr>
          <w:lang w:val="nl-BE"/>
        </w:rPr>
      </w:pPr>
    </w:p>
    <w:p w14:paraId="5A0EECD4" w14:textId="77777777" w:rsidR="000C4D06" w:rsidRDefault="000C4D06" w:rsidP="000C4D06">
      <w:pPr>
        <w:rPr>
          <w:rFonts w:ascii="Arial" w:hAnsi="Arial"/>
          <w:color w:val="757F85" w:themeColor="accent6"/>
          <w:sz w:val="18"/>
          <w:lang w:val="nl-BE"/>
        </w:rPr>
      </w:pPr>
      <w:r w:rsidRPr="000C4D06">
        <w:rPr>
          <w:rFonts w:ascii="Arial" w:hAnsi="Arial"/>
          <w:color w:val="757F85" w:themeColor="accent6"/>
          <w:sz w:val="18"/>
          <w:lang w:val="nl-BE"/>
        </w:rPr>
        <w:t>Voorbeelden zijn:</w:t>
      </w:r>
    </w:p>
    <w:p w14:paraId="283C85E8" w14:textId="77777777" w:rsidR="000C4D06" w:rsidRPr="000C4D06" w:rsidRDefault="000C4D06" w:rsidP="000C4D06">
      <w:pPr>
        <w:rPr>
          <w:rFonts w:ascii="Arial" w:hAnsi="Arial"/>
          <w:color w:val="757F85" w:themeColor="accent6"/>
          <w:sz w:val="18"/>
          <w:lang w:val="nl-BE"/>
        </w:rPr>
      </w:pPr>
    </w:p>
    <w:p w14:paraId="6B9B7BB7" w14:textId="77777777" w:rsidR="000C4D06" w:rsidRDefault="000C4D06" w:rsidP="000C4D06">
      <w:pPr>
        <w:pStyle w:val="ListParagraph"/>
        <w:numPr>
          <w:ilvl w:val="0"/>
          <w:numId w:val="43"/>
        </w:numPr>
        <w:rPr>
          <w:rFonts w:ascii="Arial" w:hAnsi="Arial"/>
          <w:color w:val="757F85" w:themeColor="accent6"/>
          <w:sz w:val="18"/>
          <w:lang w:val="nl-BE"/>
        </w:rPr>
      </w:pPr>
      <w:r w:rsidRPr="000C4D06">
        <w:rPr>
          <w:rFonts w:ascii="Arial" w:hAnsi="Arial"/>
          <w:color w:val="757F85" w:themeColor="accent6"/>
          <w:sz w:val="18"/>
          <w:lang w:val="nl-BE"/>
        </w:rPr>
        <w:t>Netwerkverkeer voor back-up.</w:t>
      </w:r>
    </w:p>
    <w:p w14:paraId="7F9DA43E" w14:textId="77777777" w:rsidR="000C4D06" w:rsidRDefault="000C4D06" w:rsidP="000C4D06">
      <w:pPr>
        <w:pStyle w:val="ListParagraph"/>
        <w:numPr>
          <w:ilvl w:val="0"/>
          <w:numId w:val="43"/>
        </w:numPr>
        <w:rPr>
          <w:rFonts w:ascii="Arial" w:hAnsi="Arial"/>
          <w:color w:val="757F85" w:themeColor="accent6"/>
          <w:sz w:val="18"/>
          <w:lang w:val="nl-BE"/>
        </w:rPr>
      </w:pPr>
      <w:proofErr w:type="spellStart"/>
      <w:r w:rsidRPr="000C4D06">
        <w:rPr>
          <w:rFonts w:ascii="Arial" w:hAnsi="Arial"/>
          <w:color w:val="757F85" w:themeColor="accent6"/>
          <w:sz w:val="18"/>
          <w:lang w:val="nl-BE"/>
        </w:rPr>
        <w:t>Backupmedia</w:t>
      </w:r>
      <w:proofErr w:type="spellEnd"/>
      <w:r w:rsidRPr="000C4D06">
        <w:rPr>
          <w:rFonts w:ascii="Arial" w:hAnsi="Arial"/>
          <w:color w:val="757F85" w:themeColor="accent6"/>
          <w:sz w:val="18"/>
          <w:lang w:val="nl-BE"/>
        </w:rPr>
        <w:t xml:space="preserve"> die zijn opgeslagen of overgedragen door personen die geen toegang mogen hebben tot de originele gegevens. </w:t>
      </w:r>
    </w:p>
    <w:p w14:paraId="7CEBDE83" w14:textId="77777777" w:rsidR="000C4D06" w:rsidRDefault="000C4D06" w:rsidP="000C4D06">
      <w:pPr>
        <w:pStyle w:val="ListParagraph"/>
        <w:numPr>
          <w:ilvl w:val="0"/>
          <w:numId w:val="43"/>
        </w:numPr>
        <w:rPr>
          <w:rFonts w:ascii="Arial" w:hAnsi="Arial"/>
          <w:color w:val="757F85" w:themeColor="accent6"/>
          <w:sz w:val="18"/>
          <w:lang w:val="nl-BE"/>
        </w:rPr>
      </w:pPr>
      <w:r w:rsidRPr="000C4D06">
        <w:rPr>
          <w:rFonts w:ascii="Arial" w:hAnsi="Arial"/>
          <w:color w:val="757F85" w:themeColor="accent6"/>
          <w:sz w:val="18"/>
          <w:lang w:val="nl-BE"/>
        </w:rPr>
        <w:t>Back-upbestanden op media die zijn opgeslagen op een locatie die toegankelijk kan zijn voor personen die geen toegang mogen hebben tot de originele gegevens.</w:t>
      </w:r>
    </w:p>
    <w:p w14:paraId="6C459FCF" w14:textId="5A41D191" w:rsidR="00C56F39" w:rsidRDefault="000C4D06" w:rsidP="000C4D06">
      <w:pPr>
        <w:pStyle w:val="ListParagraph"/>
        <w:numPr>
          <w:ilvl w:val="0"/>
          <w:numId w:val="43"/>
        </w:numPr>
        <w:rPr>
          <w:rFonts w:ascii="Arial" w:hAnsi="Arial"/>
          <w:color w:val="757F85" w:themeColor="accent6"/>
          <w:sz w:val="18"/>
          <w:lang w:val="nl-BE"/>
        </w:rPr>
      </w:pPr>
      <w:r w:rsidRPr="000C4D06">
        <w:rPr>
          <w:rFonts w:ascii="Arial" w:hAnsi="Arial"/>
          <w:color w:val="757F85" w:themeColor="accent6"/>
          <w:sz w:val="18"/>
          <w:lang w:val="nl-BE"/>
        </w:rPr>
        <w:t>De back-up encryptiesleutel die nodig is om de off</w:t>
      </w:r>
      <w:r w:rsidR="00EF64AA">
        <w:rPr>
          <w:rFonts w:ascii="Arial" w:hAnsi="Arial"/>
          <w:color w:val="757F85" w:themeColor="accent6"/>
          <w:sz w:val="18"/>
          <w:lang w:val="nl-BE"/>
        </w:rPr>
        <w:t>-</w:t>
      </w:r>
      <w:r w:rsidRPr="000C4D06">
        <w:rPr>
          <w:rFonts w:ascii="Arial" w:hAnsi="Arial"/>
          <w:color w:val="757F85" w:themeColor="accent6"/>
          <w:sz w:val="18"/>
          <w:lang w:val="nl-BE"/>
        </w:rPr>
        <w:t xml:space="preserve">site media te </w:t>
      </w:r>
      <w:proofErr w:type="spellStart"/>
      <w:r w:rsidRPr="000C4D06">
        <w:rPr>
          <w:rFonts w:ascii="Arial" w:hAnsi="Arial"/>
          <w:color w:val="757F85" w:themeColor="accent6"/>
          <w:sz w:val="18"/>
          <w:lang w:val="nl-BE"/>
        </w:rPr>
        <w:t>ontsleutelen</w:t>
      </w:r>
      <w:proofErr w:type="spellEnd"/>
      <w:r w:rsidRPr="000C4D06">
        <w:rPr>
          <w:rFonts w:ascii="Arial" w:hAnsi="Arial"/>
          <w:color w:val="757F85" w:themeColor="accent6"/>
          <w:sz w:val="18"/>
          <w:lang w:val="nl-BE"/>
        </w:rPr>
        <w:t xml:space="preserve"> moet niet alleen op locatie worden opgeslagen.</w:t>
      </w:r>
    </w:p>
    <w:p w14:paraId="4670B482" w14:textId="77777777" w:rsidR="00000568" w:rsidRDefault="00000568" w:rsidP="00000568">
      <w:pPr>
        <w:rPr>
          <w:rFonts w:ascii="Arial" w:hAnsi="Arial"/>
          <w:color w:val="757F85" w:themeColor="accent6"/>
          <w:sz w:val="18"/>
          <w:lang w:val="nl-BE"/>
        </w:rPr>
      </w:pPr>
    </w:p>
    <w:p w14:paraId="64E4EE7F" w14:textId="5B51479E" w:rsidR="00000568" w:rsidRDefault="009826C0" w:rsidP="009826C0">
      <w:pPr>
        <w:pStyle w:val="Heading2"/>
        <w:rPr>
          <w:lang w:val="nl-BE"/>
        </w:rPr>
      </w:pPr>
      <w:bookmarkStart w:id="10" w:name="_Toc157682636"/>
      <w:r w:rsidRPr="009826C0">
        <w:rPr>
          <w:lang w:val="nl-BE"/>
        </w:rPr>
        <w:t>Offsite back-up</w:t>
      </w:r>
      <w:bookmarkEnd w:id="10"/>
    </w:p>
    <w:p w14:paraId="7AAB38B9" w14:textId="61829AEE" w:rsidR="009826C0" w:rsidRDefault="008956D6" w:rsidP="009826C0">
      <w:pPr>
        <w:rPr>
          <w:rFonts w:ascii="Arial" w:hAnsi="Arial"/>
          <w:color w:val="757F85" w:themeColor="accent6"/>
          <w:sz w:val="18"/>
          <w:lang w:val="nl-BE"/>
        </w:rPr>
      </w:pPr>
      <w:r w:rsidRPr="008956D6">
        <w:rPr>
          <w:rFonts w:ascii="Arial" w:hAnsi="Arial"/>
          <w:color w:val="757F85" w:themeColor="accent6"/>
          <w:sz w:val="18"/>
          <w:lang w:val="nl-BE"/>
        </w:rPr>
        <w:t>Om verlies van zowel de informatie als de back-up te voorkomen, moeten back-upgegevens waar mogelijk op een andere fysieke locatie worden opgeslagen dan de gegevens zelf. Er moet een overzicht van off-site media beschikbaar zijn.  Maak hiervoor bijvoorbeeld gebruik van de 3-2-1 back-upstrategie.  (</w:t>
      </w:r>
      <w:r w:rsidRPr="008956D6">
        <w:rPr>
          <w:rFonts w:ascii="Arial" w:hAnsi="Arial"/>
          <w:b/>
          <w:bCs/>
          <w:color w:val="757F85" w:themeColor="accent6"/>
          <w:sz w:val="18"/>
          <w:lang w:val="nl-BE"/>
        </w:rPr>
        <w:t>Zie ANNEX 2:  3-2-1 back-upstrategie</w:t>
      </w:r>
      <w:r w:rsidRPr="008956D6">
        <w:rPr>
          <w:rFonts w:ascii="Arial" w:hAnsi="Arial"/>
          <w:color w:val="757F85" w:themeColor="accent6"/>
          <w:sz w:val="18"/>
          <w:lang w:val="nl-BE"/>
        </w:rPr>
        <w:t>)</w:t>
      </w:r>
    </w:p>
    <w:p w14:paraId="5B839A29" w14:textId="77777777" w:rsidR="008956D6" w:rsidRDefault="008956D6" w:rsidP="009826C0">
      <w:pPr>
        <w:rPr>
          <w:rFonts w:ascii="Arial" w:hAnsi="Arial"/>
          <w:color w:val="757F85" w:themeColor="accent6"/>
          <w:sz w:val="18"/>
          <w:lang w:val="nl-BE"/>
        </w:rPr>
      </w:pPr>
    </w:p>
    <w:p w14:paraId="2C5EA73F" w14:textId="364255A7" w:rsidR="008956D6" w:rsidRDefault="008956D6" w:rsidP="00D87ECA">
      <w:pPr>
        <w:pStyle w:val="Heading2"/>
        <w:rPr>
          <w:lang w:val="nl-BE"/>
        </w:rPr>
      </w:pPr>
      <w:bookmarkStart w:id="11" w:name="_Toc157682637"/>
      <w:r w:rsidRPr="00D87ECA">
        <w:rPr>
          <w:lang w:val="nl-BE"/>
        </w:rPr>
        <w:t>Ba</w:t>
      </w:r>
      <w:r w:rsidR="00D87ECA" w:rsidRPr="00D87ECA">
        <w:rPr>
          <w:lang w:val="nl-BE"/>
        </w:rPr>
        <w:t>ck-up bewaking</w:t>
      </w:r>
      <w:bookmarkEnd w:id="11"/>
    </w:p>
    <w:p w14:paraId="1FA981F6" w14:textId="7FA1FD28" w:rsidR="00D87ECA" w:rsidRDefault="000F04EE" w:rsidP="00D87ECA">
      <w:pPr>
        <w:rPr>
          <w:rFonts w:ascii="Arial" w:hAnsi="Arial"/>
          <w:color w:val="757F85" w:themeColor="accent6"/>
          <w:sz w:val="18"/>
          <w:lang w:val="nl-BE"/>
        </w:rPr>
      </w:pPr>
      <w:r w:rsidRPr="000F04EE">
        <w:rPr>
          <w:rFonts w:ascii="Arial" w:hAnsi="Arial"/>
          <w:color w:val="757F85" w:themeColor="accent6"/>
          <w:sz w:val="18"/>
          <w:lang w:val="nl-BE"/>
        </w:rPr>
        <w:t>Het back-upproces moet gemonitord worden om een goede werking te garanderen en om fouten aan te pakken. De goede werking moet kunnen worden aangetoond door logboeken, rapporten of een geautomatiseerd systeem.</w:t>
      </w:r>
    </w:p>
    <w:p w14:paraId="20A559D5" w14:textId="77777777" w:rsidR="000F04EE" w:rsidRDefault="000F04EE" w:rsidP="00D87ECA">
      <w:pPr>
        <w:rPr>
          <w:rFonts w:ascii="Arial" w:hAnsi="Arial"/>
          <w:color w:val="757F85" w:themeColor="accent6"/>
          <w:sz w:val="18"/>
          <w:lang w:val="nl-BE"/>
        </w:rPr>
      </w:pPr>
    </w:p>
    <w:p w14:paraId="495BDDC0" w14:textId="77777777" w:rsidR="000F04EE" w:rsidRDefault="000F04EE" w:rsidP="00D87ECA">
      <w:pPr>
        <w:rPr>
          <w:rFonts w:ascii="Arial" w:hAnsi="Arial"/>
          <w:color w:val="757F85" w:themeColor="accent6"/>
          <w:sz w:val="18"/>
          <w:lang w:val="nl-BE"/>
        </w:rPr>
      </w:pPr>
    </w:p>
    <w:p w14:paraId="255FD082" w14:textId="77777777" w:rsidR="000F04EE" w:rsidRDefault="000F04EE" w:rsidP="00D87ECA">
      <w:pPr>
        <w:rPr>
          <w:rFonts w:ascii="Arial" w:hAnsi="Arial"/>
          <w:color w:val="757F85" w:themeColor="accent6"/>
          <w:sz w:val="18"/>
          <w:lang w:val="nl-BE"/>
        </w:rPr>
      </w:pPr>
    </w:p>
    <w:p w14:paraId="0908DD40" w14:textId="77777777" w:rsidR="000F04EE" w:rsidRDefault="000F04EE" w:rsidP="00D87ECA">
      <w:pPr>
        <w:rPr>
          <w:rFonts w:ascii="Arial" w:hAnsi="Arial"/>
          <w:color w:val="757F85" w:themeColor="accent6"/>
          <w:sz w:val="18"/>
          <w:lang w:val="nl-BE"/>
        </w:rPr>
      </w:pPr>
    </w:p>
    <w:p w14:paraId="6123C03A" w14:textId="77777777" w:rsidR="000F04EE" w:rsidRDefault="000F04EE" w:rsidP="00D87ECA">
      <w:pPr>
        <w:rPr>
          <w:rFonts w:ascii="Arial" w:hAnsi="Arial"/>
          <w:color w:val="757F85" w:themeColor="accent6"/>
          <w:sz w:val="18"/>
          <w:lang w:val="nl-BE"/>
        </w:rPr>
      </w:pPr>
    </w:p>
    <w:p w14:paraId="1C00F17D" w14:textId="38957FB8" w:rsidR="000F04EE" w:rsidRDefault="000F04EE" w:rsidP="0077006B">
      <w:pPr>
        <w:pStyle w:val="Heading2"/>
        <w:rPr>
          <w:lang w:val="nl-BE"/>
        </w:rPr>
      </w:pPr>
      <w:bookmarkStart w:id="12" w:name="_Toc157682638"/>
      <w:r w:rsidRPr="0077006B">
        <w:rPr>
          <w:lang w:val="nl-BE"/>
        </w:rPr>
        <w:lastRenderedPageBreak/>
        <w:t>He</w:t>
      </w:r>
      <w:r w:rsidR="0077006B" w:rsidRPr="0077006B">
        <w:rPr>
          <w:lang w:val="nl-BE"/>
        </w:rPr>
        <w:t>rstel test</w:t>
      </w:r>
      <w:bookmarkEnd w:id="12"/>
    </w:p>
    <w:p w14:paraId="3E862A0C" w14:textId="1FDCD412" w:rsidR="0077006B" w:rsidRDefault="00D21706" w:rsidP="0077006B">
      <w:pPr>
        <w:rPr>
          <w:rFonts w:ascii="Arial" w:hAnsi="Arial"/>
          <w:color w:val="757F85" w:themeColor="accent6"/>
          <w:sz w:val="18"/>
          <w:lang w:val="nl-BE"/>
        </w:rPr>
      </w:pPr>
      <w:r w:rsidRPr="00D21706">
        <w:rPr>
          <w:rFonts w:ascii="Arial" w:hAnsi="Arial"/>
          <w:color w:val="757F85" w:themeColor="accent6"/>
          <w:sz w:val="18"/>
          <w:lang w:val="nl-BE"/>
        </w:rPr>
        <w:t xml:space="preserve">Voor alle back-upmethoden die voor kritieke systemen worden gebruikt, moeten minstens één keer per jaar hersteltests worden uitgevoerd. Een operationele </w:t>
      </w:r>
      <w:proofErr w:type="spellStart"/>
      <w:r w:rsidRPr="00D21706">
        <w:rPr>
          <w:rFonts w:ascii="Arial" w:hAnsi="Arial"/>
          <w:color w:val="757F85" w:themeColor="accent6"/>
          <w:sz w:val="18"/>
          <w:lang w:val="nl-BE"/>
        </w:rPr>
        <w:t>restore</w:t>
      </w:r>
      <w:proofErr w:type="spellEnd"/>
      <w:r w:rsidRPr="00D21706">
        <w:rPr>
          <w:rFonts w:ascii="Arial" w:hAnsi="Arial"/>
          <w:color w:val="757F85" w:themeColor="accent6"/>
          <w:sz w:val="18"/>
          <w:lang w:val="nl-BE"/>
        </w:rPr>
        <w:t xml:space="preserve"> (ongepland) buiten een geplande periodieke test </w:t>
      </w:r>
      <w:proofErr w:type="spellStart"/>
      <w:r w:rsidRPr="00D21706">
        <w:rPr>
          <w:rFonts w:ascii="Arial" w:hAnsi="Arial"/>
          <w:color w:val="757F85" w:themeColor="accent6"/>
          <w:sz w:val="18"/>
          <w:lang w:val="nl-BE"/>
        </w:rPr>
        <w:t>restore</w:t>
      </w:r>
      <w:proofErr w:type="spellEnd"/>
      <w:r w:rsidRPr="00D21706">
        <w:rPr>
          <w:rFonts w:ascii="Arial" w:hAnsi="Arial"/>
          <w:color w:val="757F85" w:themeColor="accent6"/>
          <w:sz w:val="18"/>
          <w:lang w:val="nl-BE"/>
        </w:rPr>
        <w:t xml:space="preserve"> kan worden gerekend als een recovery test.</w:t>
      </w:r>
    </w:p>
    <w:p w14:paraId="6B09065E" w14:textId="71E33E7B" w:rsidR="0000334A" w:rsidRDefault="0000334A">
      <w:pPr>
        <w:widowControl/>
        <w:autoSpaceDE/>
        <w:autoSpaceDN/>
        <w:rPr>
          <w:rFonts w:ascii="Arial" w:hAnsi="Arial"/>
          <w:color w:val="757F85" w:themeColor="accent6"/>
          <w:sz w:val="18"/>
          <w:lang w:val="nl-BE"/>
        </w:rPr>
      </w:pPr>
      <w:r>
        <w:rPr>
          <w:rFonts w:ascii="Arial" w:hAnsi="Arial"/>
          <w:color w:val="757F85" w:themeColor="accent6"/>
          <w:sz w:val="18"/>
          <w:lang w:val="nl-BE"/>
        </w:rPr>
        <w:br w:type="page"/>
      </w:r>
    </w:p>
    <w:p w14:paraId="35E0E560" w14:textId="47858BA7" w:rsidR="0000334A" w:rsidRDefault="007822E6" w:rsidP="007822E6">
      <w:pPr>
        <w:pStyle w:val="Heading1"/>
        <w:rPr>
          <w:lang w:val="nl-BE"/>
        </w:rPr>
      </w:pPr>
      <w:bookmarkStart w:id="13" w:name="_Toc157682639"/>
      <w:r>
        <w:rPr>
          <w:lang w:val="nl-BE"/>
        </w:rPr>
        <w:lastRenderedPageBreak/>
        <w:t>ANNEXES</w:t>
      </w:r>
      <w:bookmarkEnd w:id="13"/>
    </w:p>
    <w:p w14:paraId="25AAE62D" w14:textId="5E1F59B2" w:rsidR="0000334A" w:rsidRDefault="0097421F" w:rsidP="0097421F">
      <w:pPr>
        <w:pStyle w:val="Heading2"/>
        <w:rPr>
          <w:lang w:val="nl-BE"/>
        </w:rPr>
      </w:pPr>
      <w:bookmarkStart w:id="14" w:name="_Toc157682640"/>
      <w:r w:rsidRPr="0097421F">
        <w:rPr>
          <w:lang w:val="nl-BE"/>
        </w:rPr>
        <w:t>Intro</w:t>
      </w:r>
      <w:bookmarkEnd w:id="14"/>
    </w:p>
    <w:p w14:paraId="1DFC4926" w14:textId="77777777" w:rsidR="005D3E21" w:rsidRPr="005D3E21" w:rsidRDefault="005D3E21" w:rsidP="005D3E21">
      <w:pPr>
        <w:rPr>
          <w:rFonts w:ascii="Arial" w:hAnsi="Arial"/>
          <w:color w:val="757F85" w:themeColor="accent6"/>
          <w:sz w:val="18"/>
          <w:lang w:val="nl-BE"/>
        </w:rPr>
      </w:pPr>
      <w:r w:rsidRPr="005D3E21">
        <w:rPr>
          <w:rFonts w:ascii="Arial" w:hAnsi="Arial"/>
          <w:color w:val="757F85" w:themeColor="accent6"/>
          <w:sz w:val="18"/>
          <w:lang w:val="nl-BE"/>
        </w:rPr>
        <w:t>Beide schema’s in volgende annexen kunnen afzonderlijk ingezet worden.</w:t>
      </w:r>
    </w:p>
    <w:p w14:paraId="728F095F" w14:textId="220E23D8" w:rsidR="005D3E21" w:rsidRPr="005D3E21" w:rsidRDefault="005D3E21" w:rsidP="005D3E21">
      <w:pPr>
        <w:rPr>
          <w:rFonts w:ascii="Arial" w:hAnsi="Arial"/>
          <w:color w:val="757F85" w:themeColor="accent6"/>
          <w:sz w:val="18"/>
          <w:lang w:val="nl-BE"/>
        </w:rPr>
      </w:pPr>
      <w:r w:rsidRPr="005D3E21">
        <w:rPr>
          <w:rFonts w:ascii="Arial" w:hAnsi="Arial"/>
          <w:color w:val="757F85" w:themeColor="accent6"/>
          <w:sz w:val="18"/>
          <w:lang w:val="nl-BE"/>
        </w:rPr>
        <w:t xml:space="preserve">Het </w:t>
      </w:r>
      <w:proofErr w:type="spellStart"/>
      <w:r w:rsidRPr="005D3E21">
        <w:rPr>
          <w:rFonts w:ascii="Arial" w:hAnsi="Arial"/>
          <w:b/>
          <w:bCs/>
          <w:color w:val="757F85" w:themeColor="accent6"/>
          <w:sz w:val="18"/>
          <w:lang w:val="nl-BE"/>
        </w:rPr>
        <w:t>Grandfather</w:t>
      </w:r>
      <w:proofErr w:type="spellEnd"/>
      <w:r w:rsidRPr="005D3E21">
        <w:rPr>
          <w:rFonts w:ascii="Arial" w:hAnsi="Arial"/>
          <w:b/>
          <w:bCs/>
          <w:color w:val="757F85" w:themeColor="accent6"/>
          <w:sz w:val="18"/>
          <w:lang w:val="nl-BE"/>
        </w:rPr>
        <w:t>-</w:t>
      </w:r>
      <w:proofErr w:type="spellStart"/>
      <w:r w:rsidRPr="005D3E21">
        <w:rPr>
          <w:rFonts w:ascii="Arial" w:hAnsi="Arial"/>
          <w:b/>
          <w:bCs/>
          <w:color w:val="757F85" w:themeColor="accent6"/>
          <w:sz w:val="18"/>
          <w:lang w:val="nl-BE"/>
        </w:rPr>
        <w:t>Father</w:t>
      </w:r>
      <w:proofErr w:type="spellEnd"/>
      <w:r w:rsidRPr="005D3E21">
        <w:rPr>
          <w:rFonts w:ascii="Arial" w:hAnsi="Arial"/>
          <w:b/>
          <w:bCs/>
          <w:color w:val="757F85" w:themeColor="accent6"/>
          <w:sz w:val="18"/>
          <w:lang w:val="nl-BE"/>
        </w:rPr>
        <w:t>-Son</w:t>
      </w:r>
      <w:r w:rsidRPr="005D3E21">
        <w:rPr>
          <w:rFonts w:ascii="Arial" w:hAnsi="Arial"/>
          <w:color w:val="757F85" w:themeColor="accent6"/>
          <w:sz w:val="18"/>
          <w:lang w:val="nl-BE"/>
        </w:rPr>
        <w:t xml:space="preserve"> (GFS) back-upschema wordt gebruikt in omgevingen met relatief veel data of systemen, wanneer  men niet voldoende tijd heeft om tussen een bepaalde tijd de back-ups uit te voeren en/of wanneer het belangrijk is om ver en in detail te kunnen terug gaan in de tijd.  in dit schema  wordt er geen rekening gehouden met het back-up media of locatie van de back-ups. </w:t>
      </w:r>
      <w:r>
        <w:rPr>
          <w:rFonts w:ascii="Arial" w:hAnsi="Arial"/>
          <w:color w:val="757F85" w:themeColor="accent6"/>
          <w:sz w:val="18"/>
          <w:lang w:val="nl-BE"/>
        </w:rPr>
        <w:br/>
      </w:r>
    </w:p>
    <w:p w14:paraId="74678828" w14:textId="77777777" w:rsidR="005D3E21" w:rsidRDefault="005D3E21" w:rsidP="005D3E21">
      <w:pPr>
        <w:rPr>
          <w:rFonts w:ascii="Arial" w:hAnsi="Arial"/>
          <w:color w:val="757F85" w:themeColor="accent6"/>
          <w:sz w:val="18"/>
          <w:lang w:val="nl-BE"/>
        </w:rPr>
      </w:pPr>
      <w:r w:rsidRPr="005D3E21">
        <w:rPr>
          <w:rFonts w:ascii="Arial" w:hAnsi="Arial"/>
          <w:color w:val="757F85" w:themeColor="accent6"/>
          <w:sz w:val="18"/>
          <w:lang w:val="nl-BE"/>
        </w:rPr>
        <w:t xml:space="preserve">Het  </w:t>
      </w:r>
      <w:r w:rsidRPr="005D3E21">
        <w:rPr>
          <w:rFonts w:ascii="Arial" w:hAnsi="Arial"/>
          <w:b/>
          <w:bCs/>
          <w:color w:val="757F85" w:themeColor="accent6"/>
          <w:sz w:val="18"/>
          <w:lang w:val="nl-BE"/>
        </w:rPr>
        <w:t xml:space="preserve">3-2-1 </w:t>
      </w:r>
      <w:r w:rsidRPr="005D3E21">
        <w:rPr>
          <w:rFonts w:ascii="Arial" w:hAnsi="Arial"/>
          <w:color w:val="757F85" w:themeColor="accent6"/>
          <w:sz w:val="18"/>
          <w:lang w:val="nl-BE"/>
        </w:rPr>
        <w:t>schema wordt vaak genomen als basis. Dit betekent dat je minimaal drie volledige kopieën hebt op twee verschillende media. Belangrijk hierbij is dat één van de verschillende media zich op een andere locatie begeeft. In de 3-2-1 regel wordt echter niet gesproken over de RPO-RPO van de back-up.</w:t>
      </w:r>
    </w:p>
    <w:p w14:paraId="71F3C4D4" w14:textId="77777777" w:rsidR="003553AA" w:rsidRPr="005D3E21" w:rsidRDefault="003553AA" w:rsidP="005D3E21">
      <w:pPr>
        <w:rPr>
          <w:rFonts w:ascii="Arial" w:hAnsi="Arial"/>
          <w:color w:val="757F85" w:themeColor="accent6"/>
          <w:sz w:val="18"/>
          <w:lang w:val="nl-BE"/>
        </w:rPr>
      </w:pPr>
    </w:p>
    <w:p w14:paraId="42DF501B" w14:textId="77777777" w:rsidR="005D3E21" w:rsidRDefault="005D3E21" w:rsidP="005D3E21">
      <w:pPr>
        <w:rPr>
          <w:rFonts w:ascii="Arial" w:hAnsi="Arial"/>
          <w:color w:val="757F85" w:themeColor="accent6"/>
          <w:sz w:val="18"/>
          <w:lang w:val="nl-BE"/>
        </w:rPr>
      </w:pPr>
      <w:r w:rsidRPr="005D3E21">
        <w:rPr>
          <w:rFonts w:ascii="Arial" w:hAnsi="Arial"/>
          <w:color w:val="757F85" w:themeColor="accent6"/>
          <w:sz w:val="18"/>
          <w:lang w:val="nl-BE"/>
        </w:rPr>
        <w:t>Zoals eerder werd uitgelegd kunnen beide schema’s afzonderlijk van elkaar worden ingezet.  Het is echter een meerwaarde om beide met mekaar te combineren.  Het GFS schema legt de focus op de RPO-RTO van de data, waar de 3-2-1 strategie zich toelegt op het opslaan van de gemaakte back-ups.</w:t>
      </w:r>
    </w:p>
    <w:p w14:paraId="4B50CF6F" w14:textId="77777777" w:rsidR="003553AA" w:rsidRPr="005D3E21" w:rsidRDefault="003553AA" w:rsidP="005D3E21">
      <w:pPr>
        <w:rPr>
          <w:rFonts w:ascii="Arial" w:hAnsi="Arial"/>
          <w:color w:val="757F85" w:themeColor="accent6"/>
          <w:sz w:val="18"/>
          <w:lang w:val="nl-BE"/>
        </w:rPr>
      </w:pPr>
    </w:p>
    <w:p w14:paraId="0C10F31B" w14:textId="77777777" w:rsidR="005D3E21" w:rsidRDefault="005D3E21" w:rsidP="005D3E21">
      <w:pPr>
        <w:rPr>
          <w:rFonts w:ascii="Arial" w:hAnsi="Arial"/>
          <w:color w:val="757F85" w:themeColor="accent6"/>
          <w:sz w:val="18"/>
          <w:lang w:val="nl-BE"/>
        </w:rPr>
      </w:pPr>
      <w:r w:rsidRPr="005D3E21">
        <w:rPr>
          <w:rFonts w:ascii="Arial" w:hAnsi="Arial"/>
          <w:color w:val="757F85" w:themeColor="accent6"/>
          <w:sz w:val="18"/>
          <w:lang w:val="nl-BE"/>
        </w:rPr>
        <w:t>Volgend voorbeeld geeft verduidelijking bij het gebruik van beide principes:</w:t>
      </w:r>
    </w:p>
    <w:p w14:paraId="10DE56CA" w14:textId="77777777" w:rsidR="003553AA" w:rsidRPr="005D3E21" w:rsidRDefault="003553AA" w:rsidP="005D3E21">
      <w:pPr>
        <w:rPr>
          <w:rFonts w:ascii="Arial" w:hAnsi="Arial"/>
          <w:color w:val="757F85" w:themeColor="accent6"/>
          <w:sz w:val="18"/>
          <w:lang w:val="nl-BE"/>
        </w:rPr>
      </w:pPr>
    </w:p>
    <w:p w14:paraId="052949A6" w14:textId="4FB65E7D" w:rsidR="0097421F" w:rsidRDefault="005D3E21" w:rsidP="005D3E21">
      <w:pPr>
        <w:rPr>
          <w:rFonts w:ascii="Arial" w:hAnsi="Arial"/>
          <w:color w:val="757F85" w:themeColor="accent6"/>
          <w:sz w:val="18"/>
          <w:lang w:val="nl-BE"/>
        </w:rPr>
      </w:pPr>
      <w:r w:rsidRPr="005D3E21">
        <w:rPr>
          <w:rFonts w:ascii="Arial" w:hAnsi="Arial"/>
          <w:color w:val="757F85" w:themeColor="accent6"/>
          <w:sz w:val="18"/>
          <w:lang w:val="nl-BE"/>
        </w:rPr>
        <w:t xml:space="preserve">Alle data staan op een NAS (Network </w:t>
      </w:r>
      <w:proofErr w:type="spellStart"/>
      <w:r w:rsidRPr="005D3E21">
        <w:rPr>
          <w:rFonts w:ascii="Arial" w:hAnsi="Arial"/>
          <w:color w:val="757F85" w:themeColor="accent6"/>
          <w:sz w:val="18"/>
          <w:lang w:val="nl-BE"/>
        </w:rPr>
        <w:t>Attached</w:t>
      </w:r>
      <w:proofErr w:type="spellEnd"/>
      <w:r w:rsidRPr="005D3E21">
        <w:rPr>
          <w:rFonts w:ascii="Arial" w:hAnsi="Arial"/>
          <w:color w:val="757F85" w:themeColor="accent6"/>
          <w:sz w:val="18"/>
          <w:lang w:val="nl-BE"/>
        </w:rPr>
        <w:t xml:space="preserve"> Storage) met de disks in RAID 10*. Via een back-upserver wordt er elke nacht een back-up van deze NAS op een aparte NAS. Deze NAS is via een afzonderlijke netwerk aan de back-upserver gekoppeld. Een Volledige back-up van de data duurt momenteel langer dan 12 uur.  Om toch de veranderlijke data te kunnen back-uppen wordt er voor het GFS schema gekozen.  De week en maand back-ups worden extra door gekopieerd naar een beveiligde </w:t>
      </w:r>
      <w:proofErr w:type="spellStart"/>
      <w:r w:rsidRPr="005D3E21">
        <w:rPr>
          <w:rFonts w:ascii="Arial" w:hAnsi="Arial"/>
          <w:color w:val="757F85" w:themeColor="accent6"/>
          <w:sz w:val="18"/>
          <w:lang w:val="nl-BE"/>
        </w:rPr>
        <w:t>cloud</w:t>
      </w:r>
      <w:proofErr w:type="spellEnd"/>
      <w:r w:rsidRPr="005D3E21">
        <w:rPr>
          <w:rFonts w:ascii="Arial" w:hAnsi="Arial"/>
          <w:color w:val="757F85" w:themeColor="accent6"/>
          <w:sz w:val="18"/>
          <w:lang w:val="nl-BE"/>
        </w:rPr>
        <w:t xml:space="preserve">-omgeving.  Op deze manier hebben we de 3-2-1 strategie gecombineerd met het GFS back-upschema.   </w:t>
      </w:r>
      <w:hyperlink r:id="rId16" w:history="1">
        <w:r w:rsidRPr="003553AA">
          <w:rPr>
            <w:rStyle w:val="Hyperlink"/>
            <w:lang w:val="nl-BE"/>
          </w:rPr>
          <w:t>*https://en.wikipedia.org/wiki/Nested_RAID_levels</w:t>
        </w:r>
      </w:hyperlink>
    </w:p>
    <w:p w14:paraId="7EE60CEC" w14:textId="77777777" w:rsidR="003B415B" w:rsidRDefault="003B415B" w:rsidP="005D3E21">
      <w:pPr>
        <w:rPr>
          <w:rFonts w:ascii="Arial" w:hAnsi="Arial"/>
          <w:color w:val="757F85" w:themeColor="accent6"/>
          <w:sz w:val="18"/>
          <w:lang w:val="nl-BE"/>
        </w:rPr>
      </w:pPr>
    </w:p>
    <w:p w14:paraId="56FE4021" w14:textId="77777777" w:rsidR="00B33DE2" w:rsidRDefault="003B415B" w:rsidP="005D3E21">
      <w:pPr>
        <w:rPr>
          <w:rFonts w:ascii="Arial" w:hAnsi="Arial"/>
          <w:color w:val="757F85" w:themeColor="accent6"/>
          <w:sz w:val="18"/>
          <w:lang w:val="nl-BE"/>
        </w:rPr>
      </w:pPr>
      <w:r>
        <w:rPr>
          <w:rFonts w:ascii="Arial" w:hAnsi="Arial"/>
          <w:color w:val="757F85" w:themeColor="accent6"/>
          <w:sz w:val="18"/>
          <w:lang w:val="nl-BE"/>
        </w:rPr>
        <w:t>Volgende afbeelding geeft een schematische weergave van bovenstaande</w:t>
      </w:r>
    </w:p>
    <w:p w14:paraId="5C09831F" w14:textId="77777777" w:rsidR="00B33DE2" w:rsidRDefault="00B33DE2" w:rsidP="005D3E21">
      <w:pPr>
        <w:rPr>
          <w:rFonts w:ascii="Arial" w:hAnsi="Arial"/>
          <w:color w:val="757F85" w:themeColor="accent6"/>
          <w:sz w:val="18"/>
          <w:lang w:val="nl-BE"/>
        </w:rPr>
      </w:pPr>
    </w:p>
    <w:p w14:paraId="1739FBDE" w14:textId="56E0DBE0" w:rsidR="003B415B" w:rsidRDefault="006D6BC9" w:rsidP="006D6BC9">
      <w:pPr>
        <w:jc w:val="center"/>
      </w:pPr>
      <w:r>
        <w:object w:dxaOrig="16249" w:dyaOrig="7896" w14:anchorId="03126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pt;height:218.3pt" o:ole="">
            <v:imagedata r:id="rId17" o:title=""/>
          </v:shape>
          <o:OLEObject Type="Embed" ProgID="Visio.Drawing.15" ShapeID="_x0000_i1025" DrawAspect="Content" ObjectID="_1774850416" r:id="rId18"/>
        </w:object>
      </w:r>
    </w:p>
    <w:p w14:paraId="7CF1F76F" w14:textId="78E65BE0" w:rsidR="006D6BC9" w:rsidRDefault="006D6BC9">
      <w:pPr>
        <w:widowControl/>
        <w:autoSpaceDE/>
        <w:autoSpaceDN/>
      </w:pPr>
      <w:r>
        <w:br w:type="page"/>
      </w:r>
    </w:p>
    <w:p w14:paraId="385FA479" w14:textId="55D5204B" w:rsidR="006D6BC9" w:rsidRDefault="009C2055" w:rsidP="009C2055">
      <w:pPr>
        <w:pStyle w:val="Heading2"/>
        <w:rPr>
          <w:lang w:val="nl-BE"/>
        </w:rPr>
      </w:pPr>
      <w:bookmarkStart w:id="15" w:name="_Toc157682641"/>
      <w:r w:rsidRPr="009C2055">
        <w:rPr>
          <w:lang w:val="nl-BE"/>
        </w:rPr>
        <w:lastRenderedPageBreak/>
        <w:t>ANNEX 1: GFS Backupschema</w:t>
      </w:r>
      <w:bookmarkEnd w:id="15"/>
    </w:p>
    <w:p w14:paraId="5A9D3115" w14:textId="1AC96CA2" w:rsidR="009C2055" w:rsidRDefault="003F2B65" w:rsidP="003F2B65">
      <w:pPr>
        <w:pStyle w:val="Heading3"/>
        <w:rPr>
          <w:lang w:val="nl-BE"/>
        </w:rPr>
      </w:pPr>
      <w:bookmarkStart w:id="16" w:name="_Toc157682642"/>
      <w:r w:rsidRPr="003F2B65">
        <w:rPr>
          <w:lang w:val="nl-BE"/>
        </w:rPr>
        <w:t>Wat is Grandfather-Father-Son back-up?</w:t>
      </w:r>
      <w:bookmarkEnd w:id="16"/>
    </w:p>
    <w:p w14:paraId="4301BFB4" w14:textId="7F5F6145" w:rsidR="003F2B65" w:rsidRDefault="007F2B28" w:rsidP="007F2B28">
      <w:pPr>
        <w:pStyle w:val="BodyText"/>
        <w:rPr>
          <w:lang w:val="nl-BE"/>
        </w:rPr>
      </w:pPr>
      <w:r w:rsidRPr="007F2B28">
        <w:rPr>
          <w:lang w:val="nl-BE"/>
        </w:rPr>
        <w:t xml:space="preserve">De GFS-back-uprotatietechniek is een populaire methode voor </w:t>
      </w:r>
      <w:r w:rsidRPr="007F2B28">
        <w:rPr>
          <w:b/>
          <w:bCs/>
          <w:lang w:val="nl-BE"/>
        </w:rPr>
        <w:t>gegevens</w:t>
      </w:r>
      <w:r w:rsidRPr="007F2B28">
        <w:rPr>
          <w:lang w:val="nl-BE"/>
        </w:rPr>
        <w:t>back-up, waarmee volledige en gedeeltelijke kopieën naar verschillende media kunnen worden gecombineerd om zowel de back-uptijd te verkorten als de opslagbeveiliging te verbeteren. Er zijn veel artikelen te vinden over wat de grootvader-vader-zoon back-upstrategie inhoudt.</w:t>
      </w:r>
    </w:p>
    <w:p w14:paraId="335E1E3B" w14:textId="2CF6FB38" w:rsidR="00F76F01" w:rsidRDefault="00F76F01" w:rsidP="00F76F01">
      <w:pPr>
        <w:pStyle w:val="Heading3"/>
        <w:rPr>
          <w:lang w:val="nl-BE"/>
        </w:rPr>
      </w:pPr>
      <w:bookmarkStart w:id="17" w:name="_Toc157682643"/>
      <w:r w:rsidRPr="00F76F01">
        <w:rPr>
          <w:lang w:val="nl-BE"/>
        </w:rPr>
        <w:t>Het principe van GFS-back-up rotatie</w:t>
      </w:r>
      <w:bookmarkEnd w:id="17"/>
    </w:p>
    <w:p w14:paraId="76FCC377" w14:textId="77777777" w:rsidR="00AD4A49" w:rsidRPr="00AD4A49" w:rsidRDefault="00AD4A49" w:rsidP="00AD4A49">
      <w:pPr>
        <w:pStyle w:val="BodyText"/>
        <w:rPr>
          <w:lang w:val="nl-BE"/>
        </w:rPr>
      </w:pPr>
      <w:r w:rsidRPr="00AD4A49">
        <w:rPr>
          <w:lang w:val="nl-BE"/>
        </w:rPr>
        <w:t xml:space="preserve">In de grootvader-vader-zoon back-uptechniek maken de drie geplande stappen back-ups: </w:t>
      </w:r>
    </w:p>
    <w:p w14:paraId="59E3A936" w14:textId="15747E55" w:rsidR="00AD4A49" w:rsidRPr="00AD4A49" w:rsidRDefault="00AD4A49" w:rsidP="00AD4A49">
      <w:pPr>
        <w:pStyle w:val="BodyText"/>
        <w:numPr>
          <w:ilvl w:val="0"/>
          <w:numId w:val="44"/>
        </w:numPr>
        <w:rPr>
          <w:lang w:val="nl-BE"/>
        </w:rPr>
      </w:pPr>
      <w:r w:rsidRPr="00AD4A49">
        <w:rPr>
          <w:lang w:val="nl-BE"/>
        </w:rPr>
        <w:t xml:space="preserve">De </w:t>
      </w:r>
      <w:r w:rsidRPr="008F600F">
        <w:rPr>
          <w:b/>
          <w:bCs/>
          <w:color w:val="auto"/>
          <w:shd w:val="clear" w:color="auto" w:fill="F7CAAC"/>
          <w:lang w:val="nl-BE"/>
        </w:rPr>
        <w:t>"grootvader (G)"</w:t>
      </w:r>
      <w:r w:rsidRPr="008F600F">
        <w:rPr>
          <w:color w:val="auto"/>
          <w:shd w:val="clear" w:color="auto" w:fill="F7CAAC"/>
          <w:lang w:val="nl-BE"/>
        </w:rPr>
        <w:t xml:space="preserve"> </w:t>
      </w:r>
      <w:r w:rsidRPr="00AD4A49">
        <w:rPr>
          <w:lang w:val="nl-BE"/>
        </w:rPr>
        <w:t xml:space="preserve">- volledige back-up naar een bepaalde plaats, één off site of meerdere sites ; </w:t>
      </w:r>
    </w:p>
    <w:p w14:paraId="0DDF558F" w14:textId="42E64BFC" w:rsidR="00AD4A49" w:rsidRPr="00AD4A49" w:rsidRDefault="00AD4A49" w:rsidP="00AD4A49">
      <w:pPr>
        <w:pStyle w:val="BodyText"/>
        <w:numPr>
          <w:ilvl w:val="0"/>
          <w:numId w:val="44"/>
        </w:numPr>
        <w:rPr>
          <w:lang w:val="nl-BE"/>
        </w:rPr>
      </w:pPr>
      <w:r w:rsidRPr="00AD4A49">
        <w:rPr>
          <w:lang w:val="nl-BE"/>
        </w:rPr>
        <w:t>De</w:t>
      </w:r>
      <w:r w:rsidRPr="008F600F">
        <w:rPr>
          <w:color w:val="auto"/>
          <w:lang w:val="nl-BE"/>
        </w:rPr>
        <w:t xml:space="preserve"> </w:t>
      </w:r>
      <w:r w:rsidRPr="008F600F">
        <w:rPr>
          <w:b/>
          <w:bCs/>
          <w:color w:val="auto"/>
          <w:shd w:val="clear" w:color="auto" w:fill="FFC000"/>
          <w:lang w:val="nl-BE"/>
        </w:rPr>
        <w:t>"vader (F)"</w:t>
      </w:r>
      <w:r w:rsidRPr="008F600F">
        <w:rPr>
          <w:b/>
          <w:bCs/>
          <w:color w:val="auto"/>
          <w:lang w:val="nl-BE"/>
        </w:rPr>
        <w:t xml:space="preserve"> </w:t>
      </w:r>
      <w:r w:rsidRPr="00AD4A49">
        <w:rPr>
          <w:lang w:val="nl-BE"/>
        </w:rPr>
        <w:t xml:space="preserve">- nog een volledige back-up, regelmatiger, naar een snellere opslag; </w:t>
      </w:r>
    </w:p>
    <w:p w14:paraId="4921E3A4" w14:textId="41DB47CC" w:rsidR="00F76F01" w:rsidRPr="00F76F01" w:rsidRDefault="00AD4A49" w:rsidP="00AD4A49">
      <w:pPr>
        <w:pStyle w:val="BodyText"/>
        <w:numPr>
          <w:ilvl w:val="0"/>
          <w:numId w:val="44"/>
        </w:numPr>
        <w:rPr>
          <w:lang w:val="nl-BE"/>
        </w:rPr>
      </w:pPr>
      <w:r w:rsidRPr="00AD4A49">
        <w:rPr>
          <w:lang w:val="nl-BE"/>
        </w:rPr>
        <w:t xml:space="preserve">De </w:t>
      </w:r>
      <w:r w:rsidRPr="00495B24">
        <w:rPr>
          <w:b/>
          <w:bCs/>
          <w:color w:val="auto"/>
          <w:shd w:val="clear" w:color="auto" w:fill="00B050"/>
          <w:lang w:val="nl-BE"/>
        </w:rPr>
        <w:t>"zoon (S)"</w:t>
      </w:r>
      <w:r w:rsidRPr="00495B24">
        <w:rPr>
          <w:b/>
          <w:bCs/>
          <w:color w:val="auto"/>
          <w:lang w:val="nl-BE"/>
        </w:rPr>
        <w:t xml:space="preserve"> </w:t>
      </w:r>
      <w:r w:rsidRPr="00AD4A49">
        <w:rPr>
          <w:lang w:val="nl-BE"/>
        </w:rPr>
        <w:t>- incrementele back-up (of differentiële back-up) naar dezelfde opslag als "vader"</w:t>
      </w:r>
    </w:p>
    <w:p w14:paraId="0ACBD917" w14:textId="714A6F31" w:rsidR="003F0B83" w:rsidRPr="00DC335A" w:rsidRDefault="003F0B83" w:rsidP="003F0B83">
      <w:pPr>
        <w:pStyle w:val="Heading3"/>
        <w:rPr>
          <w:rFonts w:eastAsia="Times New Roman"/>
          <w:lang w:eastAsia="nl-BE"/>
        </w:rPr>
      </w:pPr>
      <w:bookmarkStart w:id="18" w:name="_Toc150331693"/>
      <w:bookmarkStart w:id="19" w:name="_Toc157682644"/>
      <w:r w:rsidRPr="00DC335A">
        <w:rPr>
          <w:rFonts w:eastAsia="Times New Roman"/>
          <w:lang w:eastAsia="nl-BE"/>
        </w:rPr>
        <w:t>Voorbeeld van een G</w:t>
      </w:r>
      <w:r>
        <w:rPr>
          <w:rFonts w:eastAsia="Times New Roman"/>
          <w:lang w:eastAsia="nl-BE"/>
        </w:rPr>
        <w:t>-</w:t>
      </w:r>
      <w:r w:rsidRPr="00DC335A">
        <w:rPr>
          <w:rFonts w:eastAsia="Times New Roman"/>
          <w:lang w:eastAsia="nl-BE"/>
        </w:rPr>
        <w:t>F</w:t>
      </w:r>
      <w:r>
        <w:rPr>
          <w:rFonts w:eastAsia="Times New Roman"/>
          <w:lang w:eastAsia="nl-BE"/>
        </w:rPr>
        <w:t>-</w:t>
      </w:r>
      <w:r w:rsidRPr="00DC335A">
        <w:rPr>
          <w:rFonts w:eastAsia="Times New Roman"/>
          <w:lang w:eastAsia="nl-BE"/>
        </w:rPr>
        <w:t>S schema</w:t>
      </w:r>
      <w:bookmarkEnd w:id="18"/>
      <w:bookmarkEnd w:id="19"/>
    </w:p>
    <w:p w14:paraId="0319D72C" w14:textId="6362D401" w:rsidR="00F76F01" w:rsidRDefault="002005E1" w:rsidP="007F2B28">
      <w:pPr>
        <w:pStyle w:val="BodyText"/>
        <w:rPr>
          <w:lang w:val="nl-BE"/>
        </w:rPr>
      </w:pPr>
      <w:r w:rsidRPr="002005E1">
        <w:rPr>
          <w:lang w:val="nl-BE"/>
        </w:rPr>
        <w:t xml:space="preserve">Het GFS-schema begint met de </w:t>
      </w:r>
      <w:r w:rsidRPr="002005E1">
        <w:rPr>
          <w:b/>
          <w:bCs/>
          <w:lang w:val="nl-BE"/>
        </w:rPr>
        <w:t>dagelijkse back-ups</w:t>
      </w:r>
      <w:r w:rsidRPr="002005E1">
        <w:rPr>
          <w:lang w:val="nl-BE"/>
        </w:rPr>
        <w:t>. Meestal zijn er vier back-upmedia gelabeld voor de dag van de week waarop ze back-ups maken, bijvoorbeeld maandag tot en met donderdag. Elke tape wordt opgeroepen voor gebruik op de gelabelde dag.  Als er slechts een versiegeschiedenis van bestanden van één week wordt bijgehouden, dan wordt elke tape elke week overschreven. Om een versiegeschiedenis van bestanden van 3 weken bij te houden (aanbevolen), zijn meer tapes nodig. De maandag tape van deze week wordt bijvoorbeeld pas over 3 weken overschreven.</w:t>
      </w:r>
    </w:p>
    <w:p w14:paraId="2F94F0AD" w14:textId="7FF48247" w:rsidR="002005E1" w:rsidRDefault="006021F3" w:rsidP="007F2B28">
      <w:pPr>
        <w:pStyle w:val="BodyText"/>
        <w:rPr>
          <w:lang w:val="nl-BE"/>
        </w:rPr>
      </w:pPr>
      <w:r w:rsidRPr="006021F3">
        <w:rPr>
          <w:b/>
          <w:bCs/>
          <w:lang w:val="nl-BE"/>
        </w:rPr>
        <w:t>Wekelijkse back-ups</w:t>
      </w:r>
      <w:r w:rsidRPr="006021F3">
        <w:rPr>
          <w:lang w:val="nl-BE"/>
        </w:rPr>
        <w:t xml:space="preserve"> volgen een vergelijkbaar scenario. Een set van maximaal vijf wekelijkse back-upmedia wordt gelabeld met "Week1", "Week 2", enzovoort.  Volledige back-ups worden wekelijks opgenomen op de dag dat een "Son"-medium niet wordt gebruikt.  Volgens het bovenstaande voorbeeld zouden dit "Vrijdag"-tapes zijn. Dit "Vader"-medium wordt maandelijks hergebruikt. Er zijn vijf wekelijkse tapes nodig om een bestandsgeschiedenis van één maand bij te houden, aangezien sommige maanden 5 weken hebben</w:t>
      </w:r>
    </w:p>
    <w:p w14:paraId="2328EA64" w14:textId="6373A1C0" w:rsidR="006021F3" w:rsidRDefault="00B46A0C" w:rsidP="007F2B28">
      <w:pPr>
        <w:pStyle w:val="BodyText"/>
        <w:rPr>
          <w:lang w:val="nl-BE"/>
        </w:rPr>
      </w:pPr>
      <w:r w:rsidRPr="00B46A0C">
        <w:rPr>
          <w:lang w:val="nl-BE"/>
        </w:rPr>
        <w:t>De laatste set van drie media wordt gelabeld met "</w:t>
      </w:r>
      <w:r w:rsidRPr="00B46A0C">
        <w:rPr>
          <w:b/>
          <w:bCs/>
          <w:lang w:val="nl-BE"/>
        </w:rPr>
        <w:t>Maand1</w:t>
      </w:r>
      <w:r w:rsidRPr="00B46A0C">
        <w:rPr>
          <w:lang w:val="nl-BE"/>
        </w:rPr>
        <w:t>", "Maand2", enzovoort, afhankelijk van welke maand van het kwartaal ze zullen worden gebruikt. Dit "</w:t>
      </w:r>
      <w:proofErr w:type="spellStart"/>
      <w:r w:rsidRPr="00B46A0C">
        <w:rPr>
          <w:lang w:val="nl-BE"/>
        </w:rPr>
        <w:t>Grandfather</w:t>
      </w:r>
      <w:proofErr w:type="spellEnd"/>
      <w:r w:rsidRPr="00B46A0C">
        <w:rPr>
          <w:lang w:val="nl-BE"/>
        </w:rPr>
        <w:t>"-medium registreert volledige back-ups op de laatste werkdag van elke maand. Als je back-upplan een fiscale bedrijfskalender volgt, dan neemt je maandelijkse tape de plaats in van de week 4 of week 5 wekelijkse/</w:t>
      </w:r>
      <w:proofErr w:type="spellStart"/>
      <w:r w:rsidRPr="00B46A0C">
        <w:rPr>
          <w:lang w:val="nl-BE"/>
        </w:rPr>
        <w:t>Father</w:t>
      </w:r>
      <w:proofErr w:type="spellEnd"/>
      <w:r w:rsidRPr="00B46A0C">
        <w:rPr>
          <w:lang w:val="nl-BE"/>
        </w:rPr>
        <w:t xml:space="preserve"> tape, afhankelijk van de maand. Als je back-upschema kalendermaanden volgt, dan zal je maandelijkse back-up gedurende het jaar variëren en een dagelijkse of wekelijkse tape vervangen. Gewoonlijk worden maandelijkse tapes elk kwartaal of elk jaar (aanbevolen) overschreven, afhankelijk van de vereisten voor versiegeschiedenis.</w:t>
      </w:r>
    </w:p>
    <w:p w14:paraId="271C33DC" w14:textId="79279896" w:rsidR="00B46A0C" w:rsidRDefault="005D7AA2" w:rsidP="005D7AA2">
      <w:pPr>
        <w:pStyle w:val="Heading3"/>
        <w:rPr>
          <w:rFonts w:eastAsia="Times New Roman"/>
          <w:lang w:eastAsia="nl-BE"/>
        </w:rPr>
      </w:pPr>
      <w:bookmarkStart w:id="20" w:name="_Toc157682645"/>
      <w:r w:rsidRPr="005D7AA2">
        <w:rPr>
          <w:rFonts w:eastAsia="Times New Roman"/>
          <w:lang w:eastAsia="nl-BE"/>
        </w:rPr>
        <w:t>Schematische voorstelling G-F-S</w:t>
      </w:r>
      <w:bookmarkEnd w:id="20"/>
    </w:p>
    <w:p w14:paraId="033B676A" w14:textId="77777777" w:rsidR="005D7AA2" w:rsidRDefault="005D7AA2" w:rsidP="005D7AA2">
      <w:pPr>
        <w:rPr>
          <w:lang w:eastAsia="nl-BE"/>
        </w:rPr>
      </w:pPr>
    </w:p>
    <w:tbl>
      <w:tblPr>
        <w:tblStyle w:val="TableGrid"/>
        <w:tblW w:w="0" w:type="auto"/>
        <w:tblLook w:val="04A0" w:firstRow="1" w:lastRow="0" w:firstColumn="1" w:lastColumn="0" w:noHBand="0" w:noVBand="1"/>
      </w:tblPr>
      <w:tblGrid>
        <w:gridCol w:w="1812"/>
        <w:gridCol w:w="1812"/>
        <w:gridCol w:w="1812"/>
        <w:gridCol w:w="1813"/>
        <w:gridCol w:w="1813"/>
      </w:tblGrid>
      <w:tr w:rsidR="00687AE2" w:rsidRPr="00DC335A" w14:paraId="7BB36454" w14:textId="77777777" w:rsidTr="00687AE2">
        <w:tc>
          <w:tcPr>
            <w:tcW w:w="1812" w:type="dxa"/>
            <w:shd w:val="clear" w:color="auto" w:fill="00B050"/>
          </w:tcPr>
          <w:p w14:paraId="514B41BE" w14:textId="77777777" w:rsidR="00687AE2" w:rsidRPr="00DC335A" w:rsidRDefault="00687AE2" w:rsidP="00CC6D88">
            <w:pPr>
              <w:jc w:val="center"/>
              <w:rPr>
                <w:b/>
                <w:bCs/>
              </w:rPr>
            </w:pPr>
            <w:proofErr w:type="spellStart"/>
            <w:r w:rsidRPr="00DC335A">
              <w:rPr>
                <w:b/>
                <w:bCs/>
              </w:rPr>
              <w:t>Maandag</w:t>
            </w:r>
            <w:proofErr w:type="spellEnd"/>
          </w:p>
        </w:tc>
        <w:tc>
          <w:tcPr>
            <w:tcW w:w="1812" w:type="dxa"/>
            <w:shd w:val="clear" w:color="auto" w:fill="00B050"/>
          </w:tcPr>
          <w:p w14:paraId="4F25EEE1" w14:textId="77777777" w:rsidR="00687AE2" w:rsidRPr="00DC335A" w:rsidRDefault="00687AE2" w:rsidP="00CC6D88">
            <w:pPr>
              <w:jc w:val="center"/>
              <w:rPr>
                <w:b/>
                <w:bCs/>
              </w:rPr>
            </w:pPr>
            <w:proofErr w:type="spellStart"/>
            <w:r w:rsidRPr="00DC335A">
              <w:rPr>
                <w:b/>
                <w:bCs/>
              </w:rPr>
              <w:t>Dinsdag</w:t>
            </w:r>
            <w:proofErr w:type="spellEnd"/>
          </w:p>
        </w:tc>
        <w:tc>
          <w:tcPr>
            <w:tcW w:w="1812" w:type="dxa"/>
            <w:shd w:val="clear" w:color="auto" w:fill="00B050"/>
          </w:tcPr>
          <w:p w14:paraId="7D4A089F" w14:textId="77777777" w:rsidR="00687AE2" w:rsidRPr="00DC335A" w:rsidRDefault="00687AE2" w:rsidP="00CC6D88">
            <w:pPr>
              <w:jc w:val="center"/>
              <w:rPr>
                <w:b/>
                <w:bCs/>
              </w:rPr>
            </w:pPr>
            <w:proofErr w:type="spellStart"/>
            <w:r w:rsidRPr="00DC335A">
              <w:rPr>
                <w:b/>
                <w:bCs/>
              </w:rPr>
              <w:t>Woensdag</w:t>
            </w:r>
            <w:proofErr w:type="spellEnd"/>
          </w:p>
        </w:tc>
        <w:tc>
          <w:tcPr>
            <w:tcW w:w="1813" w:type="dxa"/>
            <w:shd w:val="clear" w:color="auto" w:fill="00B050"/>
          </w:tcPr>
          <w:p w14:paraId="1C39C8A1" w14:textId="77777777" w:rsidR="00687AE2" w:rsidRPr="00DC335A" w:rsidRDefault="00687AE2" w:rsidP="00CC6D88">
            <w:pPr>
              <w:jc w:val="center"/>
              <w:rPr>
                <w:b/>
                <w:bCs/>
              </w:rPr>
            </w:pPr>
            <w:proofErr w:type="spellStart"/>
            <w:r w:rsidRPr="00DC335A">
              <w:rPr>
                <w:b/>
                <w:bCs/>
              </w:rPr>
              <w:t>Donderdag</w:t>
            </w:r>
            <w:proofErr w:type="spellEnd"/>
          </w:p>
        </w:tc>
        <w:tc>
          <w:tcPr>
            <w:tcW w:w="1813" w:type="dxa"/>
            <w:shd w:val="clear" w:color="auto" w:fill="FFC000"/>
          </w:tcPr>
          <w:p w14:paraId="6FD28E8B" w14:textId="77777777" w:rsidR="00687AE2" w:rsidRPr="00DC335A" w:rsidRDefault="00687AE2" w:rsidP="00CC6D88">
            <w:pPr>
              <w:jc w:val="center"/>
              <w:rPr>
                <w:b/>
                <w:bCs/>
              </w:rPr>
            </w:pPr>
            <w:r w:rsidRPr="00DC335A">
              <w:rPr>
                <w:b/>
                <w:bCs/>
              </w:rPr>
              <w:t>Week 1</w:t>
            </w:r>
          </w:p>
        </w:tc>
      </w:tr>
      <w:tr w:rsidR="00687AE2" w:rsidRPr="00DC335A" w14:paraId="539273C7" w14:textId="77777777" w:rsidTr="00687AE2">
        <w:trPr>
          <w:trHeight w:val="153"/>
        </w:trPr>
        <w:tc>
          <w:tcPr>
            <w:tcW w:w="1812" w:type="dxa"/>
            <w:shd w:val="clear" w:color="auto" w:fill="00B050"/>
          </w:tcPr>
          <w:p w14:paraId="2C1CD1D8" w14:textId="77777777" w:rsidR="00687AE2" w:rsidRPr="00DC335A" w:rsidRDefault="00687AE2" w:rsidP="00CC6D88">
            <w:pPr>
              <w:jc w:val="center"/>
              <w:rPr>
                <w:b/>
                <w:bCs/>
              </w:rPr>
            </w:pPr>
            <w:proofErr w:type="spellStart"/>
            <w:r w:rsidRPr="00DC335A">
              <w:rPr>
                <w:b/>
                <w:bCs/>
              </w:rPr>
              <w:t>Maandag</w:t>
            </w:r>
            <w:proofErr w:type="spellEnd"/>
          </w:p>
        </w:tc>
        <w:tc>
          <w:tcPr>
            <w:tcW w:w="1812" w:type="dxa"/>
            <w:shd w:val="clear" w:color="auto" w:fill="00B050"/>
          </w:tcPr>
          <w:p w14:paraId="68AB1186" w14:textId="77777777" w:rsidR="00687AE2" w:rsidRPr="00DC335A" w:rsidRDefault="00687AE2" w:rsidP="00CC6D88">
            <w:pPr>
              <w:jc w:val="center"/>
              <w:rPr>
                <w:b/>
                <w:bCs/>
              </w:rPr>
            </w:pPr>
            <w:proofErr w:type="spellStart"/>
            <w:r w:rsidRPr="00DC335A">
              <w:rPr>
                <w:b/>
                <w:bCs/>
              </w:rPr>
              <w:t>Dinsdag</w:t>
            </w:r>
            <w:proofErr w:type="spellEnd"/>
          </w:p>
        </w:tc>
        <w:tc>
          <w:tcPr>
            <w:tcW w:w="1812" w:type="dxa"/>
            <w:shd w:val="clear" w:color="auto" w:fill="00B050"/>
          </w:tcPr>
          <w:p w14:paraId="05CC3B84" w14:textId="77777777" w:rsidR="00687AE2" w:rsidRPr="00DC335A" w:rsidRDefault="00687AE2" w:rsidP="00CC6D88">
            <w:pPr>
              <w:jc w:val="center"/>
              <w:rPr>
                <w:b/>
                <w:bCs/>
              </w:rPr>
            </w:pPr>
            <w:proofErr w:type="spellStart"/>
            <w:r w:rsidRPr="00DC335A">
              <w:rPr>
                <w:b/>
                <w:bCs/>
              </w:rPr>
              <w:t>Woensdag</w:t>
            </w:r>
            <w:proofErr w:type="spellEnd"/>
          </w:p>
        </w:tc>
        <w:tc>
          <w:tcPr>
            <w:tcW w:w="1813" w:type="dxa"/>
            <w:shd w:val="clear" w:color="auto" w:fill="00B050"/>
          </w:tcPr>
          <w:p w14:paraId="0713F7C5" w14:textId="77777777" w:rsidR="00687AE2" w:rsidRPr="00DC335A" w:rsidRDefault="00687AE2" w:rsidP="00CC6D88">
            <w:pPr>
              <w:jc w:val="center"/>
              <w:rPr>
                <w:b/>
                <w:bCs/>
              </w:rPr>
            </w:pPr>
            <w:proofErr w:type="spellStart"/>
            <w:r w:rsidRPr="00DC335A">
              <w:rPr>
                <w:b/>
                <w:bCs/>
              </w:rPr>
              <w:t>Donderdag</w:t>
            </w:r>
            <w:proofErr w:type="spellEnd"/>
          </w:p>
        </w:tc>
        <w:tc>
          <w:tcPr>
            <w:tcW w:w="1813" w:type="dxa"/>
            <w:shd w:val="clear" w:color="auto" w:fill="FFC000"/>
          </w:tcPr>
          <w:p w14:paraId="2414F89D" w14:textId="77777777" w:rsidR="00687AE2" w:rsidRPr="00DC335A" w:rsidRDefault="00687AE2" w:rsidP="00CC6D88">
            <w:pPr>
              <w:jc w:val="center"/>
              <w:rPr>
                <w:b/>
                <w:bCs/>
              </w:rPr>
            </w:pPr>
            <w:r w:rsidRPr="00DC335A">
              <w:rPr>
                <w:b/>
                <w:bCs/>
              </w:rPr>
              <w:t>Week 2</w:t>
            </w:r>
          </w:p>
        </w:tc>
      </w:tr>
      <w:tr w:rsidR="00687AE2" w:rsidRPr="00DC335A" w14:paraId="7233CB9D" w14:textId="77777777" w:rsidTr="00687AE2">
        <w:tc>
          <w:tcPr>
            <w:tcW w:w="1812" w:type="dxa"/>
            <w:shd w:val="clear" w:color="auto" w:fill="00B050"/>
          </w:tcPr>
          <w:p w14:paraId="347083D8" w14:textId="77777777" w:rsidR="00687AE2" w:rsidRPr="00DC335A" w:rsidRDefault="00687AE2" w:rsidP="00CC6D88">
            <w:pPr>
              <w:jc w:val="center"/>
              <w:rPr>
                <w:b/>
                <w:bCs/>
              </w:rPr>
            </w:pPr>
            <w:proofErr w:type="spellStart"/>
            <w:r w:rsidRPr="00DC335A">
              <w:rPr>
                <w:b/>
                <w:bCs/>
              </w:rPr>
              <w:t>Maandag</w:t>
            </w:r>
            <w:proofErr w:type="spellEnd"/>
          </w:p>
        </w:tc>
        <w:tc>
          <w:tcPr>
            <w:tcW w:w="1812" w:type="dxa"/>
            <w:shd w:val="clear" w:color="auto" w:fill="00B050"/>
          </w:tcPr>
          <w:p w14:paraId="5B7EB42F" w14:textId="77777777" w:rsidR="00687AE2" w:rsidRPr="00DC335A" w:rsidRDefault="00687AE2" w:rsidP="00CC6D88">
            <w:pPr>
              <w:jc w:val="center"/>
              <w:rPr>
                <w:b/>
                <w:bCs/>
              </w:rPr>
            </w:pPr>
            <w:proofErr w:type="spellStart"/>
            <w:r w:rsidRPr="00DC335A">
              <w:rPr>
                <w:b/>
                <w:bCs/>
              </w:rPr>
              <w:t>Dinsdag</w:t>
            </w:r>
            <w:proofErr w:type="spellEnd"/>
          </w:p>
        </w:tc>
        <w:tc>
          <w:tcPr>
            <w:tcW w:w="1812" w:type="dxa"/>
            <w:shd w:val="clear" w:color="auto" w:fill="00B050"/>
          </w:tcPr>
          <w:p w14:paraId="26D34A30" w14:textId="77777777" w:rsidR="00687AE2" w:rsidRPr="00DC335A" w:rsidRDefault="00687AE2" w:rsidP="00CC6D88">
            <w:pPr>
              <w:jc w:val="center"/>
              <w:rPr>
                <w:b/>
                <w:bCs/>
              </w:rPr>
            </w:pPr>
            <w:proofErr w:type="spellStart"/>
            <w:r w:rsidRPr="00DC335A">
              <w:rPr>
                <w:b/>
                <w:bCs/>
              </w:rPr>
              <w:t>Woensdag</w:t>
            </w:r>
            <w:proofErr w:type="spellEnd"/>
          </w:p>
        </w:tc>
        <w:tc>
          <w:tcPr>
            <w:tcW w:w="1813" w:type="dxa"/>
            <w:shd w:val="clear" w:color="auto" w:fill="00B050"/>
          </w:tcPr>
          <w:p w14:paraId="12D1E87C" w14:textId="77777777" w:rsidR="00687AE2" w:rsidRPr="00DC335A" w:rsidRDefault="00687AE2" w:rsidP="00CC6D88">
            <w:pPr>
              <w:jc w:val="center"/>
              <w:rPr>
                <w:b/>
                <w:bCs/>
              </w:rPr>
            </w:pPr>
            <w:proofErr w:type="spellStart"/>
            <w:r w:rsidRPr="00DC335A">
              <w:rPr>
                <w:b/>
                <w:bCs/>
              </w:rPr>
              <w:t>Donderdag</w:t>
            </w:r>
            <w:proofErr w:type="spellEnd"/>
          </w:p>
        </w:tc>
        <w:tc>
          <w:tcPr>
            <w:tcW w:w="1813" w:type="dxa"/>
            <w:shd w:val="clear" w:color="auto" w:fill="FFC000"/>
          </w:tcPr>
          <w:p w14:paraId="19D096BF" w14:textId="77777777" w:rsidR="00687AE2" w:rsidRPr="00DC335A" w:rsidRDefault="00687AE2" w:rsidP="00CC6D88">
            <w:pPr>
              <w:spacing w:line="259" w:lineRule="auto"/>
              <w:jc w:val="center"/>
              <w:rPr>
                <w:b/>
                <w:bCs/>
              </w:rPr>
            </w:pPr>
            <w:r w:rsidRPr="00DC335A">
              <w:rPr>
                <w:b/>
                <w:bCs/>
              </w:rPr>
              <w:t>Week 3</w:t>
            </w:r>
          </w:p>
        </w:tc>
      </w:tr>
      <w:tr w:rsidR="00687AE2" w:rsidRPr="00DC335A" w14:paraId="63BA7304" w14:textId="77777777" w:rsidTr="00687AE2">
        <w:tc>
          <w:tcPr>
            <w:tcW w:w="1812" w:type="dxa"/>
            <w:shd w:val="clear" w:color="auto" w:fill="00B050"/>
          </w:tcPr>
          <w:p w14:paraId="48174902" w14:textId="77777777" w:rsidR="00687AE2" w:rsidRPr="00DC335A" w:rsidRDefault="00687AE2" w:rsidP="00CC6D88">
            <w:pPr>
              <w:jc w:val="center"/>
              <w:rPr>
                <w:b/>
                <w:bCs/>
              </w:rPr>
            </w:pPr>
            <w:proofErr w:type="spellStart"/>
            <w:r w:rsidRPr="00DC335A">
              <w:rPr>
                <w:b/>
                <w:bCs/>
              </w:rPr>
              <w:t>Maandag</w:t>
            </w:r>
            <w:proofErr w:type="spellEnd"/>
          </w:p>
        </w:tc>
        <w:tc>
          <w:tcPr>
            <w:tcW w:w="1812" w:type="dxa"/>
            <w:shd w:val="clear" w:color="auto" w:fill="00B050"/>
          </w:tcPr>
          <w:p w14:paraId="4058BF0C" w14:textId="77777777" w:rsidR="00687AE2" w:rsidRPr="00DC335A" w:rsidRDefault="00687AE2" w:rsidP="00CC6D88">
            <w:pPr>
              <w:jc w:val="center"/>
              <w:rPr>
                <w:b/>
                <w:bCs/>
              </w:rPr>
            </w:pPr>
            <w:proofErr w:type="spellStart"/>
            <w:r w:rsidRPr="00DC335A">
              <w:rPr>
                <w:b/>
                <w:bCs/>
              </w:rPr>
              <w:t>Dinsdag</w:t>
            </w:r>
            <w:proofErr w:type="spellEnd"/>
          </w:p>
        </w:tc>
        <w:tc>
          <w:tcPr>
            <w:tcW w:w="1812" w:type="dxa"/>
            <w:shd w:val="clear" w:color="auto" w:fill="00B050"/>
          </w:tcPr>
          <w:p w14:paraId="27A609BA" w14:textId="77777777" w:rsidR="00687AE2" w:rsidRPr="00DC335A" w:rsidRDefault="00687AE2" w:rsidP="00CC6D88">
            <w:pPr>
              <w:jc w:val="center"/>
              <w:rPr>
                <w:b/>
                <w:bCs/>
              </w:rPr>
            </w:pPr>
            <w:proofErr w:type="spellStart"/>
            <w:r w:rsidRPr="00DC335A">
              <w:rPr>
                <w:b/>
                <w:bCs/>
              </w:rPr>
              <w:t>Woensdag</w:t>
            </w:r>
            <w:proofErr w:type="spellEnd"/>
          </w:p>
        </w:tc>
        <w:tc>
          <w:tcPr>
            <w:tcW w:w="1813" w:type="dxa"/>
            <w:shd w:val="clear" w:color="auto" w:fill="00B050"/>
          </w:tcPr>
          <w:p w14:paraId="27CFDA4C" w14:textId="77777777" w:rsidR="00687AE2" w:rsidRPr="00DC335A" w:rsidRDefault="00687AE2" w:rsidP="00CC6D88">
            <w:pPr>
              <w:jc w:val="center"/>
              <w:rPr>
                <w:b/>
                <w:bCs/>
              </w:rPr>
            </w:pPr>
            <w:proofErr w:type="spellStart"/>
            <w:r w:rsidRPr="00DC335A">
              <w:rPr>
                <w:b/>
                <w:bCs/>
              </w:rPr>
              <w:t>Donderdag</w:t>
            </w:r>
            <w:proofErr w:type="spellEnd"/>
          </w:p>
        </w:tc>
        <w:tc>
          <w:tcPr>
            <w:tcW w:w="1813" w:type="dxa"/>
            <w:shd w:val="clear" w:color="auto" w:fill="F7CAAC"/>
          </w:tcPr>
          <w:p w14:paraId="6BF65226" w14:textId="6E4EBA56" w:rsidR="00687AE2" w:rsidRPr="00DC335A" w:rsidRDefault="00687AE2" w:rsidP="00CC6D88">
            <w:pPr>
              <w:jc w:val="center"/>
              <w:rPr>
                <w:b/>
                <w:bCs/>
              </w:rPr>
            </w:pPr>
            <w:r>
              <w:rPr>
                <w:b/>
                <w:bCs/>
              </w:rPr>
              <w:t>Maand1</w:t>
            </w:r>
          </w:p>
        </w:tc>
      </w:tr>
    </w:tbl>
    <w:p w14:paraId="6DD7F272" w14:textId="77777777" w:rsidR="005D7AA2" w:rsidRPr="005D7AA2" w:rsidRDefault="005D7AA2" w:rsidP="005D7AA2">
      <w:pPr>
        <w:rPr>
          <w:lang w:eastAsia="nl-BE"/>
        </w:rPr>
      </w:pPr>
    </w:p>
    <w:p w14:paraId="5886A634" w14:textId="77777777" w:rsidR="00B46A0C" w:rsidRDefault="00B46A0C" w:rsidP="007F2B28">
      <w:pPr>
        <w:pStyle w:val="BodyText"/>
        <w:rPr>
          <w:lang w:val="nl-BE"/>
        </w:rPr>
      </w:pPr>
    </w:p>
    <w:p w14:paraId="2471F88C" w14:textId="77777777" w:rsidR="00F01BBE" w:rsidRDefault="00F01BBE" w:rsidP="007F2B28">
      <w:pPr>
        <w:pStyle w:val="BodyText"/>
        <w:rPr>
          <w:lang w:val="nl-BE"/>
        </w:rPr>
      </w:pPr>
    </w:p>
    <w:p w14:paraId="43893734" w14:textId="77777777" w:rsidR="00F01BBE" w:rsidRDefault="00F01BBE" w:rsidP="007F2B28">
      <w:pPr>
        <w:pStyle w:val="BodyText"/>
        <w:rPr>
          <w:lang w:val="nl-BE"/>
        </w:rPr>
      </w:pPr>
    </w:p>
    <w:p w14:paraId="23AB2801" w14:textId="77777777" w:rsidR="00F01BBE" w:rsidRDefault="00F01BBE" w:rsidP="007F2B28">
      <w:pPr>
        <w:pStyle w:val="BodyText"/>
        <w:rPr>
          <w:lang w:val="nl-BE"/>
        </w:rPr>
      </w:pPr>
    </w:p>
    <w:p w14:paraId="7D855B81" w14:textId="77777777" w:rsidR="00F01BBE" w:rsidRDefault="00F01BBE" w:rsidP="007F2B28">
      <w:pPr>
        <w:pStyle w:val="BodyText"/>
        <w:rPr>
          <w:lang w:val="nl-BE"/>
        </w:rPr>
      </w:pPr>
    </w:p>
    <w:p w14:paraId="15ED50B7" w14:textId="77777777" w:rsidR="00F01BBE" w:rsidRPr="002005E1" w:rsidRDefault="00F01BBE" w:rsidP="007F2B28">
      <w:pPr>
        <w:pStyle w:val="BodyText"/>
        <w:rPr>
          <w:lang w:val="nl-BE"/>
        </w:rPr>
      </w:pPr>
    </w:p>
    <w:p w14:paraId="661BFB1D" w14:textId="4FB7F101" w:rsidR="005200A0" w:rsidRPr="006D5562" w:rsidRDefault="005200A0" w:rsidP="004D4E20">
      <w:pPr>
        <w:pStyle w:val="Heading3"/>
      </w:pPr>
      <w:bookmarkStart w:id="21" w:name="_Toc157682646"/>
      <w:r w:rsidRPr="005200A0">
        <w:lastRenderedPageBreak/>
        <w:t>Soorten back-up technieken voor gegevens</w:t>
      </w:r>
      <w:bookmarkEnd w:id="21"/>
    </w:p>
    <w:p w14:paraId="193278D9" w14:textId="00C701DC" w:rsidR="005200A0" w:rsidRDefault="00D433DC" w:rsidP="00D433DC">
      <w:pPr>
        <w:pStyle w:val="BodyText"/>
        <w:rPr>
          <w:lang w:val="nl-BE"/>
        </w:rPr>
      </w:pPr>
      <w:r w:rsidRPr="00D433DC">
        <w:rPr>
          <w:lang w:val="nl-BE"/>
        </w:rPr>
        <w:t>Elke back-upsoftware voor bestanden biedt ten minste één methode voor het opslaan van gegevens, de volledige back-up, voor het kopiëren van een volledige dataset naar een laatste bit. Er bestaan echter ook andere back-up types voor gegevens, vaak om tijd en ruimte te besparen voor regelmatige back-ups. Deze back-up types zijn:</w:t>
      </w:r>
    </w:p>
    <w:p w14:paraId="55746B1C" w14:textId="77777777" w:rsidR="00D433DC" w:rsidRDefault="00D433DC" w:rsidP="00D433DC">
      <w:pPr>
        <w:pStyle w:val="BodyText"/>
        <w:rPr>
          <w:lang w:val="nl-BE"/>
        </w:rPr>
      </w:pPr>
    </w:p>
    <w:p w14:paraId="58434E5E" w14:textId="48F9E23B" w:rsidR="00982532" w:rsidRPr="00982532" w:rsidRDefault="00982532" w:rsidP="00982532">
      <w:pPr>
        <w:pStyle w:val="BodyText"/>
        <w:numPr>
          <w:ilvl w:val="0"/>
          <w:numId w:val="45"/>
        </w:numPr>
        <w:rPr>
          <w:lang w:val="nl-BE"/>
        </w:rPr>
      </w:pPr>
      <w:r w:rsidRPr="006D5562">
        <w:rPr>
          <w:b/>
          <w:bCs/>
          <w:lang w:val="nl-BE"/>
        </w:rPr>
        <w:t>Volledige back-up</w:t>
      </w:r>
      <w:r w:rsidRPr="00982532">
        <w:rPr>
          <w:lang w:val="nl-BE"/>
        </w:rPr>
        <w:t xml:space="preserve"> - volledig kopiëren van gegevens zoals eerder beschreven;</w:t>
      </w:r>
    </w:p>
    <w:p w14:paraId="79A66699" w14:textId="77777777" w:rsidR="00982532" w:rsidRDefault="00982532" w:rsidP="00982532">
      <w:pPr>
        <w:pStyle w:val="BodyText"/>
        <w:numPr>
          <w:ilvl w:val="0"/>
          <w:numId w:val="45"/>
        </w:numPr>
        <w:rPr>
          <w:lang w:val="nl-BE"/>
        </w:rPr>
      </w:pPr>
      <w:r w:rsidRPr="006D5562">
        <w:rPr>
          <w:b/>
          <w:bCs/>
          <w:lang w:val="nl-BE"/>
        </w:rPr>
        <w:t>Gedeeltelijke back-up</w:t>
      </w:r>
      <w:r w:rsidRPr="00982532">
        <w:rPr>
          <w:lang w:val="nl-BE"/>
        </w:rPr>
        <w:t xml:space="preserve"> - alleen gegevens kopiëren die na de laatste back-up zijn gewijzigd:</w:t>
      </w:r>
    </w:p>
    <w:p w14:paraId="25003445" w14:textId="56DD0F72" w:rsidR="00982532" w:rsidRPr="00982532" w:rsidRDefault="00982532" w:rsidP="00982532">
      <w:pPr>
        <w:pStyle w:val="BodyText"/>
        <w:numPr>
          <w:ilvl w:val="1"/>
          <w:numId w:val="45"/>
        </w:numPr>
        <w:rPr>
          <w:lang w:val="nl-BE"/>
        </w:rPr>
      </w:pPr>
      <w:r w:rsidRPr="006D5562">
        <w:rPr>
          <w:b/>
          <w:bCs/>
          <w:lang w:val="nl-BE"/>
        </w:rPr>
        <w:t>Incrementele back-up</w:t>
      </w:r>
      <w:r w:rsidRPr="00982532">
        <w:rPr>
          <w:lang w:val="nl-BE"/>
        </w:rPr>
        <w:t xml:space="preserve"> - alleen gegevens kopiëren die zijn gewijzigd na de laatste incrementele back-up</w:t>
      </w:r>
    </w:p>
    <w:p w14:paraId="66DEE40D" w14:textId="264A93FE" w:rsidR="00982532" w:rsidRPr="00982532" w:rsidRDefault="00982532" w:rsidP="00982532">
      <w:pPr>
        <w:pStyle w:val="BodyText"/>
        <w:numPr>
          <w:ilvl w:val="1"/>
          <w:numId w:val="45"/>
        </w:numPr>
        <w:rPr>
          <w:lang w:val="nl-BE"/>
        </w:rPr>
      </w:pPr>
      <w:r w:rsidRPr="006D5562">
        <w:rPr>
          <w:b/>
          <w:bCs/>
          <w:lang w:val="nl-BE"/>
        </w:rPr>
        <w:t>Differentiële back-up</w:t>
      </w:r>
      <w:r w:rsidRPr="00982532">
        <w:rPr>
          <w:lang w:val="nl-BE"/>
        </w:rPr>
        <w:t xml:space="preserve"> - alleen gegevens kopiëren die zijn gewijzigd na de laatste volledige back-up</w:t>
      </w:r>
    </w:p>
    <w:p w14:paraId="621827A9" w14:textId="6A7D6029" w:rsidR="00982532" w:rsidRPr="00982532" w:rsidRDefault="00982532" w:rsidP="00982532">
      <w:pPr>
        <w:pStyle w:val="BodyText"/>
        <w:numPr>
          <w:ilvl w:val="0"/>
          <w:numId w:val="46"/>
        </w:numPr>
        <w:rPr>
          <w:lang w:val="nl-BE"/>
        </w:rPr>
      </w:pPr>
      <w:r w:rsidRPr="006D5562">
        <w:rPr>
          <w:b/>
          <w:bCs/>
          <w:lang w:val="nl-BE"/>
        </w:rPr>
        <w:t>Gemengde back-up</w:t>
      </w:r>
      <w:r w:rsidRPr="00982532">
        <w:rPr>
          <w:lang w:val="nl-BE"/>
        </w:rPr>
        <w:t xml:space="preserve"> - een opeenvolging van volledige back-ups en een aantal gedeeltelijke back-ups, die herhaaldelijk worden geroteerd:</w:t>
      </w:r>
    </w:p>
    <w:p w14:paraId="45BAD95A" w14:textId="77777777" w:rsidR="00982532" w:rsidRDefault="00982532" w:rsidP="00982532">
      <w:pPr>
        <w:pStyle w:val="BodyText"/>
        <w:numPr>
          <w:ilvl w:val="1"/>
          <w:numId w:val="46"/>
        </w:numPr>
        <w:rPr>
          <w:lang w:val="nl-BE"/>
        </w:rPr>
      </w:pPr>
      <w:r w:rsidRPr="00982532">
        <w:rPr>
          <w:lang w:val="nl-BE"/>
        </w:rPr>
        <w:t>Gemengde incrementele back-up - een keten van volledige en enkele incrementele back-ups;</w:t>
      </w:r>
    </w:p>
    <w:p w14:paraId="5C029A81" w14:textId="1EEEAEF6" w:rsidR="00D433DC" w:rsidRPr="00982532" w:rsidRDefault="00982532" w:rsidP="00982532">
      <w:pPr>
        <w:pStyle w:val="BodyText"/>
        <w:numPr>
          <w:ilvl w:val="1"/>
          <w:numId w:val="46"/>
        </w:numPr>
        <w:rPr>
          <w:lang w:val="nl-BE"/>
        </w:rPr>
      </w:pPr>
      <w:r w:rsidRPr="00982532">
        <w:rPr>
          <w:lang w:val="nl-BE"/>
        </w:rPr>
        <w:t>Gemengde differentiële back-up - een reeks volledige en enkele differentiële back-ups.</w:t>
      </w:r>
    </w:p>
    <w:p w14:paraId="5090FB36" w14:textId="46AA3084" w:rsidR="00D433DC" w:rsidRDefault="006D5562" w:rsidP="00D433DC">
      <w:pPr>
        <w:pStyle w:val="BodyText"/>
        <w:rPr>
          <w:lang w:val="nl-BE"/>
        </w:rPr>
      </w:pPr>
      <w:r w:rsidRPr="006D5562">
        <w:rPr>
          <w:lang w:val="nl-BE"/>
        </w:rPr>
        <w:t>De volledige back-up is een basis voor elke differentiële back-up of incrementele back-up, maar ook voor gemengde back-ups.</w:t>
      </w:r>
    </w:p>
    <w:p w14:paraId="1C0CEC03" w14:textId="77777777" w:rsidR="006F18A2" w:rsidRPr="006F18A2" w:rsidRDefault="006F18A2" w:rsidP="006F18A2">
      <w:pPr>
        <w:pStyle w:val="Heading3"/>
        <w:rPr>
          <w:lang w:val="nl-BE"/>
        </w:rPr>
      </w:pPr>
      <w:bookmarkStart w:id="22" w:name="_Toc157682647"/>
      <w:r w:rsidRPr="006F18A2">
        <w:rPr>
          <w:lang w:val="nl-BE"/>
        </w:rPr>
        <w:t>Volledige back-up van gegevens</w:t>
      </w:r>
      <w:bookmarkEnd w:id="22"/>
    </w:p>
    <w:p w14:paraId="36C6EB68" w14:textId="77777777" w:rsidR="006F18A2" w:rsidRPr="006F18A2" w:rsidRDefault="006F18A2" w:rsidP="006F18A2">
      <w:pPr>
        <w:pStyle w:val="BodyText"/>
        <w:rPr>
          <w:lang w:val="nl-BE"/>
        </w:rPr>
      </w:pPr>
      <w:r w:rsidRPr="006F18A2">
        <w:rPr>
          <w:lang w:val="nl-BE"/>
        </w:rPr>
        <w:t xml:space="preserve">Bij een volledige back-up wordt ervan uitgegaan dat elke keer dat je de taak uitvoert, de volledige </w:t>
      </w:r>
      <w:proofErr w:type="spellStart"/>
      <w:r w:rsidRPr="006F18A2">
        <w:rPr>
          <w:lang w:val="nl-BE"/>
        </w:rPr>
        <w:t>gegevensset</w:t>
      </w:r>
      <w:proofErr w:type="spellEnd"/>
      <w:r w:rsidRPr="006F18A2">
        <w:rPr>
          <w:lang w:val="nl-BE"/>
        </w:rPr>
        <w:t xml:space="preserve"> wordt gekopieerd naar de gekozen plaats. Een volledige back-up neemt veel ruimte, tijd en pc-bronnen in beslag en maakt vaak veel overbodige gegevenskopieën, omdat de meeste gegevens in de dataset geen wijzigingen ondergaan tussen back-ups.</w:t>
      </w:r>
    </w:p>
    <w:p w14:paraId="0841D717" w14:textId="77777777" w:rsidR="006F18A2" w:rsidRPr="006F18A2" w:rsidRDefault="006F18A2" w:rsidP="006F18A2">
      <w:pPr>
        <w:pStyle w:val="Heading3"/>
        <w:rPr>
          <w:lang w:val="nl-BE"/>
        </w:rPr>
      </w:pPr>
      <w:bookmarkStart w:id="23" w:name="_Toc157682648"/>
      <w:r w:rsidRPr="006F18A2">
        <w:rPr>
          <w:lang w:val="nl-BE"/>
        </w:rPr>
        <w:t>Incrementele gegevensback-up</w:t>
      </w:r>
      <w:bookmarkEnd w:id="23"/>
    </w:p>
    <w:p w14:paraId="60E54CD1" w14:textId="77777777" w:rsidR="006F18A2" w:rsidRPr="006F18A2" w:rsidRDefault="006F18A2" w:rsidP="006F18A2">
      <w:pPr>
        <w:pStyle w:val="BodyText"/>
        <w:rPr>
          <w:lang w:val="nl-BE"/>
        </w:rPr>
      </w:pPr>
      <w:r w:rsidRPr="006F18A2">
        <w:rPr>
          <w:lang w:val="nl-BE"/>
        </w:rPr>
        <w:t>Incrementele back-up verwerkt alleen bestanden die zijn verschenen of gewijzigd sinds de vorige incrementele back-up. Na een eerste volledige back-up zal elke volgende back-up incrementeel zijn, waarbij alleen een verschil tussen de huidige dataset en een vorige incrementele kopie wordt opgeslagen.</w:t>
      </w:r>
    </w:p>
    <w:p w14:paraId="57C0E85C" w14:textId="77777777" w:rsidR="006F18A2" w:rsidRPr="006F18A2" w:rsidRDefault="006F18A2" w:rsidP="006F18A2">
      <w:pPr>
        <w:pStyle w:val="Heading3"/>
        <w:rPr>
          <w:lang w:val="nl-BE"/>
        </w:rPr>
      </w:pPr>
      <w:bookmarkStart w:id="24" w:name="_Toc157682649"/>
      <w:r w:rsidRPr="006F18A2">
        <w:rPr>
          <w:lang w:val="nl-BE"/>
        </w:rPr>
        <w:t>Differentiële gegevensback-up</w:t>
      </w:r>
      <w:bookmarkEnd w:id="24"/>
      <w:r w:rsidRPr="006F18A2">
        <w:rPr>
          <w:lang w:val="nl-BE"/>
        </w:rPr>
        <w:t xml:space="preserve"> </w:t>
      </w:r>
    </w:p>
    <w:p w14:paraId="1E9EE39F" w14:textId="77777777" w:rsidR="006F18A2" w:rsidRPr="006F18A2" w:rsidRDefault="006F18A2" w:rsidP="006F18A2">
      <w:pPr>
        <w:pStyle w:val="BodyText"/>
        <w:rPr>
          <w:lang w:val="nl-BE"/>
        </w:rPr>
      </w:pPr>
      <w:r w:rsidRPr="006F18A2">
        <w:rPr>
          <w:lang w:val="nl-BE"/>
        </w:rPr>
        <w:t>Differentiële back-up lijkt veel op incrementele back-up, maar maakt gebruik van verschillende soorten gegevensback-upstrategieën. Na een eerste volledige back-up zal elke volgende back-up incrementeel zijn, waarbij alleen een verschil tussen de huidige dataset en een vorige incrementele kopie wordt opgeslagen.</w:t>
      </w:r>
    </w:p>
    <w:p w14:paraId="508F0834" w14:textId="77777777" w:rsidR="006F18A2" w:rsidRPr="006F18A2" w:rsidRDefault="006F18A2" w:rsidP="006F18A2">
      <w:pPr>
        <w:pStyle w:val="Heading3"/>
        <w:rPr>
          <w:lang w:val="nl-BE"/>
        </w:rPr>
      </w:pPr>
      <w:bookmarkStart w:id="25" w:name="_Toc157682650"/>
      <w:r w:rsidRPr="006F18A2">
        <w:rPr>
          <w:lang w:val="nl-BE"/>
        </w:rPr>
        <w:t>Gemengde  back-up van gegevens</w:t>
      </w:r>
      <w:bookmarkEnd w:id="25"/>
    </w:p>
    <w:p w14:paraId="1F086A24" w14:textId="1A3A8AA2" w:rsidR="00D433DC" w:rsidRDefault="006F18A2" w:rsidP="006F18A2">
      <w:pPr>
        <w:pStyle w:val="BodyText"/>
        <w:rPr>
          <w:lang w:val="nl-BE"/>
        </w:rPr>
      </w:pPr>
      <w:r w:rsidRPr="006F18A2">
        <w:rPr>
          <w:lang w:val="nl-BE"/>
        </w:rPr>
        <w:t>Deze aanpak is een combinatie van de twee verschillende soorten back-ups: volledige en gedeeltelijke back-ups (incrementeel of differentieel). Het lijkt ook op een back-uptechniek met versiebeheer. Bij deze methode vindt een volledige back-up plaats, gevolgd door een vaste hoeveelheid gedeeltelijke back-ups.</w:t>
      </w:r>
    </w:p>
    <w:p w14:paraId="0FE1D8AB" w14:textId="113FA1EE" w:rsidR="006F18A2" w:rsidRDefault="006F18A2">
      <w:pPr>
        <w:widowControl/>
        <w:autoSpaceDE/>
        <w:autoSpaceDN/>
        <w:rPr>
          <w:rFonts w:ascii="Arial" w:hAnsi="Arial"/>
          <w:color w:val="757F85" w:themeColor="accent6"/>
          <w:sz w:val="18"/>
          <w:lang w:val="nl-BE"/>
        </w:rPr>
      </w:pPr>
      <w:r>
        <w:rPr>
          <w:lang w:val="nl-BE"/>
        </w:rPr>
        <w:br w:type="page"/>
      </w:r>
    </w:p>
    <w:p w14:paraId="5133DDBF" w14:textId="7BD684BD" w:rsidR="006D5562" w:rsidRDefault="008233C9" w:rsidP="008233C9">
      <w:pPr>
        <w:pStyle w:val="Heading2"/>
        <w:rPr>
          <w:lang w:val="nl-BE"/>
        </w:rPr>
      </w:pPr>
      <w:bookmarkStart w:id="26" w:name="_Toc157682651"/>
      <w:r w:rsidRPr="008233C9">
        <w:rPr>
          <w:lang w:val="nl-BE"/>
        </w:rPr>
        <w:lastRenderedPageBreak/>
        <w:t>ANNEX 2: 3-2-1 back-upstrategie</w:t>
      </w:r>
      <w:bookmarkEnd w:id="26"/>
    </w:p>
    <w:p w14:paraId="24B309FB" w14:textId="77777777" w:rsidR="00F23551" w:rsidRPr="00F23551" w:rsidRDefault="00F23551" w:rsidP="00F23551">
      <w:pPr>
        <w:pStyle w:val="BodyText"/>
        <w:rPr>
          <w:lang w:val="nl-BE"/>
        </w:rPr>
      </w:pPr>
      <w:r w:rsidRPr="00F23551">
        <w:rPr>
          <w:lang w:val="nl-BE"/>
        </w:rPr>
        <w:t xml:space="preserve">De </w:t>
      </w:r>
      <w:r w:rsidRPr="00F23551">
        <w:rPr>
          <w:b/>
          <w:bCs/>
          <w:lang w:val="nl-BE"/>
        </w:rPr>
        <w:t>3-2-1 back-up</w:t>
      </w:r>
      <w:r w:rsidRPr="00F23551">
        <w:rPr>
          <w:lang w:val="nl-BE"/>
        </w:rPr>
        <w:t xml:space="preserve"> is een beproefde methode voor gegevensbescherming en -herstel om ervoor te zorgen dat gegevens adequaat worden beschermd en dat up-to-date reserve </w:t>
      </w:r>
      <w:proofErr w:type="spellStart"/>
      <w:r w:rsidRPr="00F23551">
        <w:rPr>
          <w:lang w:val="nl-BE"/>
        </w:rPr>
        <w:t>backups</w:t>
      </w:r>
      <w:proofErr w:type="spellEnd"/>
      <w:r w:rsidRPr="00F23551">
        <w:rPr>
          <w:lang w:val="nl-BE"/>
        </w:rPr>
        <w:t xml:space="preserve"> van de gegevens beschikbaar zijn wanneer ze nodig zijn. Het basisconcept van de 3-2-1 back-upstrategie is dat er drie </w:t>
      </w:r>
      <w:proofErr w:type="spellStart"/>
      <w:r w:rsidRPr="00F23551">
        <w:rPr>
          <w:lang w:val="nl-BE"/>
        </w:rPr>
        <w:t>backups</w:t>
      </w:r>
      <w:proofErr w:type="spellEnd"/>
      <w:r w:rsidRPr="00F23551">
        <w:rPr>
          <w:lang w:val="nl-BE"/>
        </w:rPr>
        <w:t xml:space="preserve"> worden gemaakt van de gegevens die moeten worden beschermd, dat de </w:t>
      </w:r>
      <w:proofErr w:type="spellStart"/>
      <w:r w:rsidRPr="00F23551">
        <w:rPr>
          <w:lang w:val="nl-BE"/>
        </w:rPr>
        <w:t>backups</w:t>
      </w:r>
      <w:proofErr w:type="spellEnd"/>
      <w:r w:rsidRPr="00F23551">
        <w:rPr>
          <w:lang w:val="nl-BE"/>
        </w:rPr>
        <w:t xml:space="preserve"> worden opgeslagen op twee verschillende soorten opslagmedia en dat één </w:t>
      </w:r>
      <w:proofErr w:type="spellStart"/>
      <w:r w:rsidRPr="00F23551">
        <w:rPr>
          <w:lang w:val="nl-BE"/>
        </w:rPr>
        <w:t>backup</w:t>
      </w:r>
      <w:proofErr w:type="spellEnd"/>
      <w:r w:rsidRPr="00F23551">
        <w:rPr>
          <w:lang w:val="nl-BE"/>
        </w:rPr>
        <w:t xml:space="preserve"> van de gegevens naar een andere locatie wordt gestuurd.</w:t>
      </w:r>
    </w:p>
    <w:p w14:paraId="0392A1CD" w14:textId="77777777" w:rsidR="00F23551" w:rsidRPr="00F23551" w:rsidRDefault="00F23551" w:rsidP="00F23551">
      <w:pPr>
        <w:pStyle w:val="BodyText"/>
        <w:rPr>
          <w:lang w:val="nl-BE"/>
        </w:rPr>
      </w:pPr>
      <w:r w:rsidRPr="00F23551">
        <w:rPr>
          <w:lang w:val="nl-BE"/>
        </w:rPr>
        <w:t xml:space="preserve">In het klassieke 3-2-1 back-upscenario wordt back-upsoftware gebruikt om een </w:t>
      </w:r>
      <w:proofErr w:type="spellStart"/>
      <w:r w:rsidRPr="00F23551">
        <w:rPr>
          <w:lang w:val="nl-BE"/>
        </w:rPr>
        <w:t>backup</w:t>
      </w:r>
      <w:proofErr w:type="spellEnd"/>
      <w:r w:rsidRPr="00F23551">
        <w:rPr>
          <w:lang w:val="nl-BE"/>
        </w:rPr>
        <w:t xml:space="preserve"> te maken van de </w:t>
      </w:r>
      <w:proofErr w:type="spellStart"/>
      <w:r w:rsidRPr="00F23551">
        <w:rPr>
          <w:lang w:val="nl-BE"/>
        </w:rPr>
        <w:t>bedrijfskritische</w:t>
      </w:r>
      <w:proofErr w:type="spellEnd"/>
      <w:r w:rsidRPr="00F23551">
        <w:rPr>
          <w:lang w:val="nl-BE"/>
        </w:rPr>
        <w:t xml:space="preserve"> gegevens, waarbij de </w:t>
      </w:r>
      <w:proofErr w:type="spellStart"/>
      <w:r w:rsidRPr="00F23551">
        <w:rPr>
          <w:lang w:val="nl-BE"/>
        </w:rPr>
        <w:t>backup</w:t>
      </w:r>
      <w:proofErr w:type="spellEnd"/>
      <w:r w:rsidRPr="00F23551">
        <w:rPr>
          <w:lang w:val="nl-BE"/>
        </w:rPr>
        <w:t xml:space="preserve"> van de gegevens wordt opgeslagen op een ander apparaat voor gegevensopslag op locatie. Tijdens dat proces, of onmiddellijk daarna, worden nog twee </w:t>
      </w:r>
      <w:proofErr w:type="spellStart"/>
      <w:r w:rsidRPr="00F23551">
        <w:rPr>
          <w:lang w:val="nl-BE"/>
        </w:rPr>
        <w:t>backups</w:t>
      </w:r>
      <w:proofErr w:type="spellEnd"/>
      <w:r w:rsidRPr="00F23551">
        <w:rPr>
          <w:lang w:val="nl-BE"/>
        </w:rPr>
        <w:t xml:space="preserve"> van de gegevens opgeslagen op twee andere apparaten; traditioneel was ten minste één van die apparaten een </w:t>
      </w:r>
      <w:proofErr w:type="spellStart"/>
      <w:r w:rsidRPr="00F23551">
        <w:rPr>
          <w:lang w:val="nl-BE"/>
        </w:rPr>
        <w:t>tapelibrary</w:t>
      </w:r>
      <w:proofErr w:type="spellEnd"/>
      <w:r w:rsidRPr="00F23551">
        <w:rPr>
          <w:lang w:val="nl-BE"/>
        </w:rPr>
        <w:t xml:space="preserve">. Tape was een standaardonderdeel van het proces omdat het eenvoudig was om een draagbare </w:t>
      </w:r>
      <w:proofErr w:type="spellStart"/>
      <w:r w:rsidRPr="00F23551">
        <w:rPr>
          <w:lang w:val="nl-BE"/>
        </w:rPr>
        <w:t>backup</w:t>
      </w:r>
      <w:proofErr w:type="spellEnd"/>
      <w:r w:rsidRPr="00F23551">
        <w:rPr>
          <w:lang w:val="nl-BE"/>
        </w:rPr>
        <w:t xml:space="preserve"> van de gegevens te maken in de vorm van een tapecartridge die eenvoudig van de locatie kon worden verzonden. In veel omgevingen is tape echter vervangen door een opslagsysteem met harde schijf.</w:t>
      </w:r>
    </w:p>
    <w:p w14:paraId="4DF91F07" w14:textId="2B55F11E" w:rsidR="00D433DC" w:rsidRDefault="00F23551" w:rsidP="00F23551">
      <w:pPr>
        <w:pStyle w:val="BodyText"/>
        <w:rPr>
          <w:lang w:val="nl-BE"/>
        </w:rPr>
      </w:pPr>
      <w:r w:rsidRPr="00F23551">
        <w:rPr>
          <w:lang w:val="nl-BE"/>
        </w:rPr>
        <w:t xml:space="preserve">Hoewel de 3-2-1 back-upaanpak al tientallen jaren een hoeksteen is van gegevensbescherming in grote en kleine datacenters, is het een concept dat nog steeds wordt omarmd door de meeste leveranciers van back-upsoftware en -hardware als “best </w:t>
      </w:r>
      <w:proofErr w:type="spellStart"/>
      <w:r w:rsidRPr="00F23551">
        <w:rPr>
          <w:lang w:val="nl-BE"/>
        </w:rPr>
        <w:t>practice</w:t>
      </w:r>
      <w:proofErr w:type="spellEnd"/>
      <w:r w:rsidRPr="00F23551">
        <w:rPr>
          <w:lang w:val="nl-BE"/>
        </w:rPr>
        <w:t>” voor het effectieve gebruik van hun producten. De leveranciers erkennen dat het algemene concept nog steeds geldig is, ongeacht hoe of waar een bedrijf zijn gegevens opslaat -- zelfs nu nieuwe vereisten en omvangrijke gegevens de 3-2-1 vergelijking iets ingewikkelder hebben gemaakt.</w:t>
      </w:r>
    </w:p>
    <w:p w14:paraId="3B78D71C" w14:textId="6E16BB09" w:rsidR="00F23551" w:rsidRDefault="007113F1" w:rsidP="007113F1">
      <w:pPr>
        <w:pStyle w:val="Heading3"/>
        <w:rPr>
          <w:lang w:val="nl-BE"/>
        </w:rPr>
      </w:pPr>
      <w:bookmarkStart w:id="27" w:name="_Toc157682652"/>
      <w:r w:rsidRPr="007113F1">
        <w:rPr>
          <w:lang w:val="nl-BE"/>
        </w:rPr>
        <w:t>3-2-1 back-up regel</w:t>
      </w:r>
      <w:bookmarkEnd w:id="27"/>
    </w:p>
    <w:p w14:paraId="71614902" w14:textId="77777777" w:rsidR="003423A9" w:rsidRPr="003423A9" w:rsidRDefault="003423A9" w:rsidP="003423A9">
      <w:pPr>
        <w:pStyle w:val="BodyText"/>
        <w:rPr>
          <w:lang w:val="nl-BE"/>
        </w:rPr>
      </w:pPr>
      <w:r w:rsidRPr="003423A9">
        <w:rPr>
          <w:lang w:val="nl-BE"/>
        </w:rPr>
        <w:t>De 3-2-1 back-upstrategie bestaat uit drie regels:</w:t>
      </w:r>
    </w:p>
    <w:p w14:paraId="3C3AB648" w14:textId="78FF0D6F" w:rsidR="003423A9" w:rsidRPr="003423A9" w:rsidRDefault="003423A9" w:rsidP="002D01E6">
      <w:pPr>
        <w:pStyle w:val="BodyText"/>
        <w:numPr>
          <w:ilvl w:val="0"/>
          <w:numId w:val="46"/>
        </w:numPr>
        <w:rPr>
          <w:lang w:val="nl-BE"/>
        </w:rPr>
      </w:pPr>
      <w:r w:rsidRPr="002D01E6">
        <w:rPr>
          <w:b/>
          <w:bCs/>
          <w:lang w:val="nl-BE"/>
        </w:rPr>
        <w:t>Drie gegevenskopieën</w:t>
      </w:r>
      <w:r w:rsidRPr="003423A9">
        <w:rPr>
          <w:lang w:val="nl-BE"/>
        </w:rPr>
        <w:t xml:space="preserve">. Van alle kritieke gegevens moeten regelmatig drie kopieën van </w:t>
      </w:r>
      <w:proofErr w:type="spellStart"/>
      <w:r w:rsidRPr="003423A9">
        <w:rPr>
          <w:lang w:val="nl-BE"/>
        </w:rPr>
        <w:t>backups</w:t>
      </w:r>
      <w:proofErr w:type="spellEnd"/>
      <w:r w:rsidRPr="003423A9">
        <w:rPr>
          <w:lang w:val="nl-BE"/>
        </w:rPr>
        <w:t xml:space="preserve"> worden gemaakt -- dagelijks of vaker -- inclusief de originele gegevens en ten minste twee back-ups.</w:t>
      </w:r>
    </w:p>
    <w:p w14:paraId="336FB901" w14:textId="3D5512FA" w:rsidR="003423A9" w:rsidRPr="003423A9" w:rsidRDefault="003423A9" w:rsidP="002D01E6">
      <w:pPr>
        <w:pStyle w:val="BodyText"/>
        <w:numPr>
          <w:ilvl w:val="0"/>
          <w:numId w:val="46"/>
        </w:numPr>
        <w:rPr>
          <w:lang w:val="nl-BE"/>
        </w:rPr>
      </w:pPr>
      <w:r w:rsidRPr="002D01E6">
        <w:rPr>
          <w:b/>
          <w:bCs/>
          <w:lang w:val="nl-BE"/>
        </w:rPr>
        <w:t>Twee soorten opslag.</w:t>
      </w:r>
      <w:r w:rsidRPr="003423A9">
        <w:rPr>
          <w:lang w:val="nl-BE"/>
        </w:rPr>
        <w:t xml:space="preserve"> Er moeten twee verschillende opslagtypes worden gebruikt om de gegevens op te slaan. Beide kopieën van de back-upgegevens moeten op twee verschillende opslagtypes worden bewaard om de kans op storingen te minimaliseren. Soorten opslagapparaten kunnen zijn: een interne harde schijf, externe harde schijf, verwijderbare opslagschijf, een </w:t>
      </w:r>
      <w:proofErr w:type="spellStart"/>
      <w:r w:rsidRPr="003423A9">
        <w:rPr>
          <w:lang w:val="nl-BE"/>
        </w:rPr>
        <w:t>tapelibrary</w:t>
      </w:r>
      <w:proofErr w:type="spellEnd"/>
      <w:r w:rsidRPr="003423A9">
        <w:rPr>
          <w:lang w:val="nl-BE"/>
        </w:rPr>
        <w:t xml:space="preserve">, een secundaire opslagarray of een </w:t>
      </w:r>
      <w:proofErr w:type="spellStart"/>
      <w:r w:rsidRPr="003423A9">
        <w:rPr>
          <w:lang w:val="nl-BE"/>
        </w:rPr>
        <w:t>cloudback-upomgeving</w:t>
      </w:r>
      <w:proofErr w:type="spellEnd"/>
      <w:r w:rsidRPr="003423A9">
        <w:rPr>
          <w:lang w:val="nl-BE"/>
        </w:rPr>
        <w:t>.</w:t>
      </w:r>
    </w:p>
    <w:p w14:paraId="4A2989AF" w14:textId="77E37238" w:rsidR="00F23551" w:rsidRDefault="003423A9" w:rsidP="002D01E6">
      <w:pPr>
        <w:pStyle w:val="BodyText"/>
        <w:numPr>
          <w:ilvl w:val="0"/>
          <w:numId w:val="46"/>
        </w:numPr>
        <w:rPr>
          <w:lang w:val="nl-BE"/>
        </w:rPr>
      </w:pPr>
      <w:r w:rsidRPr="002D01E6">
        <w:rPr>
          <w:b/>
          <w:bCs/>
          <w:lang w:val="nl-BE"/>
        </w:rPr>
        <w:t>Eén off-site locatie</w:t>
      </w:r>
      <w:r w:rsidRPr="003423A9">
        <w:rPr>
          <w:lang w:val="nl-BE"/>
        </w:rPr>
        <w:t xml:space="preserve">. Eén kopie van de </w:t>
      </w:r>
      <w:proofErr w:type="spellStart"/>
      <w:r w:rsidRPr="003423A9">
        <w:rPr>
          <w:lang w:val="nl-BE"/>
        </w:rPr>
        <w:t>backupgegevens</w:t>
      </w:r>
      <w:proofErr w:type="spellEnd"/>
      <w:r w:rsidRPr="003423A9">
        <w:rPr>
          <w:lang w:val="nl-BE"/>
        </w:rPr>
        <w:t xml:space="preserve"> moet worden verzonden naar een off-site opslagfaciliteit. Ten minste één gegevenskopie moet worden opgeslagen op een externe locatie om ervoor te zorgen dat natuurrampen of geografische rampen niet alle gegevenskopieën kunnen treffen. Deze kopie kan fysiek worden afgeleverd op de off-site locatie, zoals bij back-ups op tape, of kan worden gerepliceerd naar de secundaire locatie via telecommunicatiefaciliteiten.</w:t>
      </w:r>
    </w:p>
    <w:p w14:paraId="76AC0321" w14:textId="77777777" w:rsidR="00140151" w:rsidRDefault="00140151" w:rsidP="00140151">
      <w:pPr>
        <w:pStyle w:val="BodyText"/>
        <w:ind w:left="720"/>
        <w:rPr>
          <w:lang w:val="nl-BE"/>
        </w:rPr>
      </w:pPr>
    </w:p>
    <w:p w14:paraId="6C23686A" w14:textId="25EED99E" w:rsidR="002D01E6" w:rsidRDefault="009817FD" w:rsidP="009817FD">
      <w:pPr>
        <w:pStyle w:val="Heading3"/>
        <w:rPr>
          <w:lang w:val="nl-BE"/>
        </w:rPr>
      </w:pPr>
      <w:bookmarkStart w:id="28" w:name="_Toc157682653"/>
      <w:r w:rsidRPr="009817FD">
        <w:rPr>
          <w:lang w:val="nl-BE"/>
        </w:rPr>
        <w:t>Het belang van de 3-2-1 regel</w:t>
      </w:r>
      <w:bookmarkEnd w:id="28"/>
    </w:p>
    <w:p w14:paraId="5CB6741D" w14:textId="2FAE5E88" w:rsidR="002D01E6" w:rsidRDefault="00140151" w:rsidP="002D01E6">
      <w:pPr>
        <w:pStyle w:val="BodyText"/>
        <w:rPr>
          <w:lang w:val="nl-BE"/>
        </w:rPr>
      </w:pPr>
      <w:r w:rsidRPr="00140151">
        <w:rPr>
          <w:lang w:val="nl-BE"/>
        </w:rPr>
        <w:t xml:space="preserve">De 3-2-1 back-upstrategie wordt erkend als een “best </w:t>
      </w:r>
      <w:proofErr w:type="spellStart"/>
      <w:r w:rsidRPr="00140151">
        <w:rPr>
          <w:lang w:val="nl-BE"/>
        </w:rPr>
        <w:t>practice</w:t>
      </w:r>
      <w:proofErr w:type="spellEnd"/>
      <w:r w:rsidRPr="00140151">
        <w:rPr>
          <w:lang w:val="nl-BE"/>
        </w:rPr>
        <w:t>” voor professionals op het gebied van informatiebeveiliging en gegevensbescherming. Hoewel het proces niet garandeert dat alle gegevens nooit op een of andere manier gecompromitteerd zullen worden, elimineert de strategie een aantal risico's die gepaard gaan met back-upprocedures. De 3-2-1 methodologie is belangrijk om ervoor te zorgen dat er geen single point of failure is voor gegevens. Een organisatie is niet alleen gedekt als een kopie beschadigd raakt of als een technologie faalt, maar ook als er een natuurramp of diefstal plaatsvindt waardoor de fysieke opslagtypes worden vernietigd.</w:t>
      </w:r>
    </w:p>
    <w:p w14:paraId="76013E64" w14:textId="77777777" w:rsidR="00155F1B" w:rsidRPr="00155F1B" w:rsidRDefault="00155F1B" w:rsidP="00155F1B">
      <w:pPr>
        <w:pStyle w:val="BodyText"/>
        <w:rPr>
          <w:lang w:val="nl-BE"/>
        </w:rPr>
      </w:pPr>
      <w:r w:rsidRPr="00155F1B">
        <w:rPr>
          <w:lang w:val="nl-BE"/>
        </w:rPr>
        <w:t>Het gegevensherstelproces volgens de 3-2-1 methode zou er als volgt uitzien:</w:t>
      </w:r>
    </w:p>
    <w:p w14:paraId="28C37ABD" w14:textId="13341A66" w:rsidR="00155F1B" w:rsidRPr="00155F1B" w:rsidRDefault="00155F1B" w:rsidP="00155F1B">
      <w:pPr>
        <w:pStyle w:val="BodyText"/>
        <w:numPr>
          <w:ilvl w:val="0"/>
          <w:numId w:val="47"/>
        </w:numPr>
        <w:rPr>
          <w:lang w:val="nl-BE"/>
        </w:rPr>
      </w:pPr>
      <w:r w:rsidRPr="00155F1B">
        <w:rPr>
          <w:lang w:val="nl-BE"/>
        </w:rPr>
        <w:t>Originele (actieve) gegevens zijn corrupt, beschadigd of verloren gegaan. Als de productiekopie van gegevens niet beschikbaar is, is het eerste alternatief om de benodigde gegevens te herstellen van de reservekopie die intern is opgeslagen op een ander medium of secundair opslagsysteem.</w:t>
      </w:r>
    </w:p>
    <w:p w14:paraId="6E487A9A" w14:textId="0B51CAEF" w:rsidR="00155F1B" w:rsidRPr="00155F1B" w:rsidRDefault="00155F1B" w:rsidP="00155F1B">
      <w:pPr>
        <w:pStyle w:val="BodyText"/>
        <w:numPr>
          <w:ilvl w:val="0"/>
          <w:numId w:val="47"/>
        </w:numPr>
        <w:rPr>
          <w:lang w:val="nl-BE"/>
        </w:rPr>
      </w:pPr>
      <w:r w:rsidRPr="00155F1B">
        <w:rPr>
          <w:lang w:val="nl-BE"/>
        </w:rPr>
        <w:t>Tweede gegevenskopie is niet beschikbaar of onbruikbaar. Als het systeem - tape of schijf - dat wordt gebruikt om de tweede gegevenskopie op te slaan niet beschikbaar is of als de gegevenskopie beschadigd, verouderd of op een andere manier onbruikbaar is, moet de off-site kopie worden teruggehaald naar de interne servers.</w:t>
      </w:r>
    </w:p>
    <w:p w14:paraId="70FA4933" w14:textId="305226EC" w:rsidR="00140151" w:rsidRDefault="00155F1B" w:rsidP="00155F1B">
      <w:pPr>
        <w:pStyle w:val="BodyText"/>
        <w:numPr>
          <w:ilvl w:val="0"/>
          <w:numId w:val="47"/>
        </w:numPr>
        <w:rPr>
          <w:lang w:val="nl-BE"/>
        </w:rPr>
      </w:pPr>
      <w:r w:rsidRPr="00155F1B">
        <w:rPr>
          <w:lang w:val="nl-BE"/>
        </w:rPr>
        <w:lastRenderedPageBreak/>
        <w:t>Start het 3-2-1 proces zo snel mogelijk opnieuw. Zodra een geschikte gegevenskopie is aangekoppeld en de werking is hersteld, moet het back-upproces zo snel mogelijk opnieuw beginnen om ervoor te zorgen dat de gegevens voldoende beschermd blijven.</w:t>
      </w:r>
    </w:p>
    <w:p w14:paraId="39A3A7BE" w14:textId="4019E484" w:rsidR="00155F1B" w:rsidRDefault="00F7434F" w:rsidP="00155F1B">
      <w:pPr>
        <w:pStyle w:val="BodyText"/>
        <w:rPr>
          <w:lang w:val="nl-BE"/>
        </w:rPr>
      </w:pPr>
      <w:r w:rsidRPr="00F7434F">
        <w:rPr>
          <w:lang w:val="nl-BE"/>
        </w:rPr>
        <w:t xml:space="preserve">Tegenwoordig zijn back-ups niet alleen maar verzekeringspolissen die worden weggestopt tot er iets misgaat. Bedrijven halen meer waarde uit hun back-up datastores door die gegevens te gebruiken voor zaken als het ontwikkelen en testen van nieuwe applicaties. Hedendaagse benaderingen van programmeren, zoals </w:t>
      </w:r>
      <w:proofErr w:type="spellStart"/>
      <w:r w:rsidRPr="00F7434F">
        <w:rPr>
          <w:lang w:val="nl-BE"/>
        </w:rPr>
        <w:t>DevOps</w:t>
      </w:r>
      <w:proofErr w:type="spellEnd"/>
      <w:r w:rsidRPr="00F7434F">
        <w:rPr>
          <w:lang w:val="nl-BE"/>
        </w:rPr>
        <w:t>, vereisen eenvoudige toegang tot gegevens die zo dicht mogelijk bij live applicatiegegevens liggen om ervoor te zorgen dat applicaties op de juiste manier worden ontwikkeld in een echte omgeving. Back-upgegevens voldoen hier prima aan, omdat ze waarschijnlijk regelmatig en frequent vers worden gegenereerd.</w:t>
      </w:r>
    </w:p>
    <w:p w14:paraId="4C148544" w14:textId="77777777" w:rsidR="00C7627B" w:rsidRDefault="00C7627B" w:rsidP="00C7627B">
      <w:pPr>
        <w:pStyle w:val="BodyText"/>
        <w:rPr>
          <w:lang w:val="nl-BE"/>
        </w:rPr>
      </w:pPr>
      <w:r w:rsidRPr="00C7627B">
        <w:rPr>
          <w:lang w:val="nl-BE"/>
        </w:rPr>
        <w:t>Analytische toepassingen kunnen ook toegang nodig hebben tot grote hoeveelheden actuele gegevens. Door verse back-upgegevens te gebruiken, zijn de resultaten van het analytische proces waarschijnlijk betrouwbaarder en nauwkeuriger. Strengere controles en beheer van gegevensbedrijven zijn nodig om ervoor te zorgen dat deze toepassingen de best mogelijke gegevens krijgen, terwijl de primaire concepten van 3-2-1 back-up behouden blijven. Merk op dat als een van de back-upkopieën wordt gebruikt voor applicatieontwikkeling of voor analyse, deze kan worden gewijzigd of niet beschikbaar is, waardoor een van de vereiste drie kopieën onbruikbaar wordt als herstel nodig is.</w:t>
      </w:r>
    </w:p>
    <w:p w14:paraId="307487D5" w14:textId="06341EE0" w:rsidR="00C7627B" w:rsidRDefault="001B54B3" w:rsidP="00C7627B">
      <w:pPr>
        <w:pStyle w:val="BodyText"/>
        <w:rPr>
          <w:lang w:val="nl-BE"/>
        </w:rPr>
      </w:pPr>
      <w:r w:rsidRPr="001B54B3">
        <w:rPr>
          <w:lang w:val="nl-BE"/>
        </w:rPr>
        <w:t xml:space="preserve">Gegevensintegriteit is altijd al een belangrijk aandachtspunt geweest bij gegevensbeschermingsactiviteiten. Het is niet genoeg om alleen maar een back-up te maken van gegevens en de kopieën weg te sluizen; het is noodzakelijk om ervoor te zorgen dat back-ups compleet, onbeschadigd en herstelbaar zijn. Hersteltesten helpen hierbij, net als het gebruik van enkele van de meer geavanceerde functies die back-up apps bieden om </w:t>
      </w:r>
      <w:proofErr w:type="spellStart"/>
      <w:r w:rsidRPr="001B54B3">
        <w:rPr>
          <w:lang w:val="nl-BE"/>
        </w:rPr>
        <w:t>ransomware</w:t>
      </w:r>
      <w:proofErr w:type="spellEnd"/>
      <w:r w:rsidRPr="001B54B3">
        <w:rPr>
          <w:lang w:val="nl-BE"/>
        </w:rPr>
        <w:t xml:space="preserve"> en andere bedreigingen te detecteren. Nogmaals, deze zorgen hoeven een 3-2-1 back-upaanpak niet noodzakelijkerwijs in de weg te staan, maar ze kunnen wel een aantal stappen aan het proces toevoegen, zoals regelmatig geplande hersteltests.</w:t>
      </w:r>
    </w:p>
    <w:p w14:paraId="68F7C758" w14:textId="1646C8D7" w:rsidR="001B54B3" w:rsidRDefault="001860A8" w:rsidP="001860A8">
      <w:pPr>
        <w:pStyle w:val="Heading3"/>
        <w:rPr>
          <w:lang w:val="nl-BE"/>
        </w:rPr>
      </w:pPr>
      <w:bookmarkStart w:id="29" w:name="_Toc157682654"/>
      <w:r w:rsidRPr="001860A8">
        <w:rPr>
          <w:lang w:val="nl-BE"/>
        </w:rPr>
        <w:t>3-2-1 back-upbeheer</w:t>
      </w:r>
      <w:bookmarkEnd w:id="29"/>
    </w:p>
    <w:p w14:paraId="18C02482" w14:textId="77777777" w:rsidR="00662417" w:rsidRPr="00662417" w:rsidRDefault="00662417" w:rsidP="00662417">
      <w:pPr>
        <w:pStyle w:val="BodyText"/>
        <w:rPr>
          <w:lang w:val="nl-BE"/>
        </w:rPr>
      </w:pPr>
      <w:r w:rsidRPr="00662417">
        <w:rPr>
          <w:lang w:val="nl-BE"/>
        </w:rPr>
        <w:t>Er zijn een aantal basisprincipes voor een succesvolle 3-2-1 back-up implementatie:</w:t>
      </w:r>
    </w:p>
    <w:p w14:paraId="08012316" w14:textId="77777777" w:rsidR="00662417" w:rsidRDefault="00662417" w:rsidP="00662417">
      <w:pPr>
        <w:pStyle w:val="BodyText"/>
        <w:numPr>
          <w:ilvl w:val="0"/>
          <w:numId w:val="48"/>
        </w:numPr>
        <w:rPr>
          <w:lang w:val="nl-BE"/>
        </w:rPr>
      </w:pPr>
      <w:r w:rsidRPr="00662417">
        <w:rPr>
          <w:lang w:val="nl-BE"/>
        </w:rPr>
        <w:t>Alle gegevenskopieën zijn identiek en up-to-date.</w:t>
      </w:r>
    </w:p>
    <w:p w14:paraId="50725352" w14:textId="77777777" w:rsidR="00662417" w:rsidRDefault="00662417" w:rsidP="00662417">
      <w:pPr>
        <w:pStyle w:val="BodyText"/>
        <w:numPr>
          <w:ilvl w:val="0"/>
          <w:numId w:val="48"/>
        </w:numPr>
        <w:rPr>
          <w:lang w:val="nl-BE"/>
        </w:rPr>
      </w:pPr>
      <w:r w:rsidRPr="00662417">
        <w:rPr>
          <w:lang w:val="nl-BE"/>
        </w:rPr>
        <w:t>De media waarop de kopieën zijn opgeslagen, zijn leesbare media.</w:t>
      </w:r>
    </w:p>
    <w:p w14:paraId="36E9AD09" w14:textId="77777777" w:rsidR="00662417" w:rsidRDefault="00662417" w:rsidP="00662417">
      <w:pPr>
        <w:pStyle w:val="BodyText"/>
        <w:numPr>
          <w:ilvl w:val="0"/>
          <w:numId w:val="48"/>
        </w:numPr>
        <w:rPr>
          <w:lang w:val="nl-BE"/>
        </w:rPr>
      </w:pPr>
      <w:r w:rsidRPr="00662417">
        <w:rPr>
          <w:lang w:val="nl-BE"/>
        </w:rPr>
        <w:t>Alle exemplaren en apparatuur worden getest en er wordt bevestigd dat ze werken.</w:t>
      </w:r>
    </w:p>
    <w:p w14:paraId="325BC02F" w14:textId="77777777" w:rsidR="00662417" w:rsidRDefault="00662417" w:rsidP="00662417">
      <w:pPr>
        <w:pStyle w:val="BodyText"/>
        <w:numPr>
          <w:ilvl w:val="0"/>
          <w:numId w:val="48"/>
        </w:numPr>
        <w:rPr>
          <w:lang w:val="nl-BE"/>
        </w:rPr>
      </w:pPr>
      <w:r w:rsidRPr="00662417">
        <w:rPr>
          <w:lang w:val="nl-BE"/>
        </w:rPr>
        <w:t>Kopieën op afstand worden veilig opgeslagen.</w:t>
      </w:r>
    </w:p>
    <w:p w14:paraId="6FD2192E" w14:textId="77777777" w:rsidR="00662417" w:rsidRDefault="00662417" w:rsidP="00662417">
      <w:pPr>
        <w:pStyle w:val="BodyText"/>
        <w:numPr>
          <w:ilvl w:val="0"/>
          <w:numId w:val="48"/>
        </w:numPr>
        <w:rPr>
          <w:lang w:val="nl-BE"/>
        </w:rPr>
      </w:pPr>
      <w:r w:rsidRPr="00662417">
        <w:rPr>
          <w:lang w:val="nl-BE"/>
        </w:rPr>
        <w:t>Herstel van enkele/meerdere bestanden of een volledige back-up wordt regelmatig getest.</w:t>
      </w:r>
    </w:p>
    <w:p w14:paraId="343CA1BE" w14:textId="3098C534" w:rsidR="001860A8" w:rsidRPr="00662417" w:rsidRDefault="00662417" w:rsidP="00662417">
      <w:pPr>
        <w:pStyle w:val="BodyText"/>
        <w:numPr>
          <w:ilvl w:val="0"/>
          <w:numId w:val="48"/>
        </w:numPr>
        <w:rPr>
          <w:lang w:val="nl-BE"/>
        </w:rPr>
      </w:pPr>
      <w:r w:rsidRPr="00662417">
        <w:rPr>
          <w:lang w:val="nl-BE"/>
        </w:rPr>
        <w:t>Interne gegevenskopieën staan op verschillende opslagsystemen en netwerken en zijn niet toegankelijk van buiten het bedrijf.</w:t>
      </w:r>
    </w:p>
    <w:p w14:paraId="28684ABE" w14:textId="08A3A864" w:rsidR="00F7434F" w:rsidRDefault="00C96D30" w:rsidP="00155F1B">
      <w:pPr>
        <w:pStyle w:val="BodyText"/>
        <w:rPr>
          <w:lang w:val="nl-BE"/>
        </w:rPr>
      </w:pPr>
      <w:r w:rsidRPr="00C96D30">
        <w:rPr>
          <w:lang w:val="nl-BE"/>
        </w:rPr>
        <w:t xml:space="preserve">De back-upsoftware die wordt gebruikt in het 3-2-1 proces kan erg nuttig zijn omdat het automatisch de dispositie van back-ups kan sturen terwijl het alle back-upactiviteiten catalogiseert. De meeste back-up-apps hebben ook functies toegevoegd om te controleren op bedreigingen, zoals malware, </w:t>
      </w:r>
      <w:proofErr w:type="spellStart"/>
      <w:r w:rsidRPr="00C96D30">
        <w:rPr>
          <w:lang w:val="nl-BE"/>
        </w:rPr>
        <w:t>ransomware</w:t>
      </w:r>
      <w:proofErr w:type="spellEnd"/>
      <w:r w:rsidRPr="00C96D30">
        <w:rPr>
          <w:lang w:val="nl-BE"/>
        </w:rPr>
        <w:t xml:space="preserve"> en virussen in back-up kopieën.</w:t>
      </w:r>
    </w:p>
    <w:p w14:paraId="6C9E0BE0" w14:textId="5F868565" w:rsidR="00C96D30" w:rsidRPr="00D433DC" w:rsidRDefault="001E0A7C" w:rsidP="001E0A7C">
      <w:pPr>
        <w:pStyle w:val="Heading3"/>
        <w:rPr>
          <w:lang w:val="nl-BE"/>
        </w:rPr>
      </w:pPr>
      <w:bookmarkStart w:id="30" w:name="_Toc157682655"/>
      <w:r w:rsidRPr="001E0A7C">
        <w:rPr>
          <w:lang w:val="nl-BE"/>
        </w:rPr>
        <w:t>3-2-1 SAMENVATTING</w:t>
      </w:r>
      <w:bookmarkEnd w:id="30"/>
    </w:p>
    <w:p w14:paraId="6F45A9A4" w14:textId="61BE3142" w:rsidR="00DE1EE5" w:rsidRPr="00FE67D3" w:rsidRDefault="00DE1EE5" w:rsidP="00DE1EE5"/>
    <w:p w14:paraId="5E89E06D" w14:textId="5F89408C" w:rsidR="00DE1EE5" w:rsidRPr="00FE67D3" w:rsidRDefault="00DE1EE5" w:rsidP="00DE1EE5">
      <w:r w:rsidRPr="00FE67D3">
        <w:rPr>
          <w:noProof/>
        </w:rPr>
        <mc:AlternateContent>
          <mc:Choice Requires="wps">
            <w:drawing>
              <wp:anchor distT="45720" distB="45720" distL="114300" distR="114300" simplePos="0" relativeHeight="251675648" behindDoc="0" locked="0" layoutInCell="1" allowOverlap="1" wp14:anchorId="6A73AC82" wp14:editId="2124A0D3">
                <wp:simplePos x="0" y="0"/>
                <wp:positionH relativeFrom="column">
                  <wp:posOffset>3718560</wp:posOffset>
                </wp:positionH>
                <wp:positionV relativeFrom="paragraph">
                  <wp:posOffset>1071880</wp:posOffset>
                </wp:positionV>
                <wp:extent cx="1539240" cy="1404620"/>
                <wp:effectExtent l="0" t="0" r="3810" b="8255"/>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44CB569A" w14:textId="77777777" w:rsidR="00DE1EE5" w:rsidRPr="00A85BDA" w:rsidRDefault="00DE1EE5" w:rsidP="00DE1EE5">
                            <w:pPr>
                              <w:pStyle w:val="BodyText"/>
                              <w:jc w:val="left"/>
                              <w:rPr>
                                <w:lang w:val="nl-BE"/>
                              </w:rPr>
                            </w:pPr>
                            <w:r w:rsidRPr="00A85BDA">
                              <w:rPr>
                                <w:b/>
                                <w:bCs/>
                                <w:lang w:val="nl-BE"/>
                              </w:rPr>
                              <w:t xml:space="preserve">Sla 1 van deze offsite op </w:t>
                            </w:r>
                            <w:r w:rsidRPr="00A85BDA">
                              <w:rPr>
                                <w:b/>
                                <w:bCs/>
                                <w:lang w:val="nl-BE"/>
                              </w:rPr>
                              <w:br/>
                              <w:t>(</w:t>
                            </w:r>
                            <w:r w:rsidRPr="00A85BDA">
                              <w:rPr>
                                <w:lang w:val="nl-BE"/>
                              </w:rPr>
                              <w:t>beveiligde</w:t>
                            </w:r>
                            <w:r w:rsidRPr="00A85BDA">
                              <w:rPr>
                                <w:b/>
                                <w:bCs/>
                                <w:lang w:val="nl-BE"/>
                              </w:rPr>
                              <w:t xml:space="preserve"> </w:t>
                            </w:r>
                            <w:r w:rsidRPr="00A85BDA">
                              <w:rPr>
                                <w:lang w:val="nl-BE"/>
                              </w:rPr>
                              <w:t xml:space="preserve">opslag, cloud,...)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73AC82" id="_x0000_t202" coordsize="21600,21600" o:spt="202" path="m,l,21600r21600,l21600,xe">
                <v:stroke joinstyle="miter"/>
                <v:path gradientshapeok="t" o:connecttype="rect"/>
              </v:shapetype>
              <v:shape id="Text Box 8" o:spid="_x0000_s1026" type="#_x0000_t202" style="position:absolute;margin-left:292.8pt;margin-top:84.4pt;width:121.2pt;height:110.6pt;z-index:251675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" stroked="f">
                <v:textbox style="mso-fit-shape-to-text:t">
                  <w:txbxContent>
                    <w:p w14:paraId="44CB569A" w14:textId="77777777" w:rsidR="00DE1EE5" w:rsidRPr="00A85BDA" w:rsidRDefault="00DE1EE5" w:rsidP="00DE1EE5">
                      <w:pPr>
                        <w:pStyle w:val="BodyText"/>
                        <w:jc w:val="left"/>
                        <w:rPr>
                          <w:lang w:val="nl-BE"/>
                        </w:rPr>
                      </w:pPr>
                      <w:r w:rsidRPr="00A85BDA">
                        <w:rPr>
                          <w:b/>
                          <w:bCs/>
                          <w:lang w:val="nl-BE"/>
                        </w:rPr>
                        <w:t xml:space="preserve">Sla 1 van deze offsite op </w:t>
                      </w:r>
                      <w:r w:rsidRPr="00A85BDA">
                        <w:rPr>
                          <w:b/>
                          <w:bCs/>
                          <w:lang w:val="nl-BE"/>
                        </w:rPr>
                        <w:br/>
                        <w:t>(</w:t>
                      </w:r>
                      <w:r w:rsidRPr="00A85BDA">
                        <w:rPr>
                          <w:lang w:val="nl-BE"/>
                        </w:rPr>
                        <w:t>beveiligde</w:t>
                      </w:r>
                      <w:r w:rsidRPr="00A85BDA">
                        <w:rPr>
                          <w:b/>
                          <w:bCs/>
                          <w:lang w:val="nl-BE"/>
                        </w:rPr>
                        <w:t xml:space="preserve"> </w:t>
                      </w:r>
                      <w:r w:rsidRPr="00A85BDA">
                        <w:rPr>
                          <w:lang w:val="nl-BE"/>
                        </w:rPr>
                        <w:t xml:space="preserve">opslag, cloud,...) </w:t>
                      </w:r>
                    </w:p>
                  </w:txbxContent>
                </v:textbox>
                <w10:wrap type="square"/>
              </v:shape>
            </w:pict>
          </mc:Fallback>
        </mc:AlternateContent>
      </w:r>
      <w:r w:rsidRPr="00FE67D3">
        <w:rPr>
          <w:noProof/>
        </w:rPr>
        <mc:AlternateContent>
          <mc:Choice Requires="wps">
            <w:drawing>
              <wp:anchor distT="0" distB="0" distL="114300" distR="114300" simplePos="0" relativeHeight="251671552" behindDoc="0" locked="0" layoutInCell="1" allowOverlap="1" wp14:anchorId="49969651" wp14:editId="6D6FFAB4">
                <wp:simplePos x="0" y="0"/>
                <wp:positionH relativeFrom="column">
                  <wp:posOffset>1873885</wp:posOffset>
                </wp:positionH>
                <wp:positionV relativeFrom="paragraph">
                  <wp:posOffset>16510</wp:posOffset>
                </wp:positionV>
                <wp:extent cx="1295400" cy="922020"/>
                <wp:effectExtent l="0" t="0" r="19050" b="11430"/>
                <wp:wrapNone/>
                <wp:docPr id="5" name="Rectangle: Rounded Corners 5"/>
                <wp:cNvGraphicFramePr/>
                <a:graphic xmlns:a="http://schemas.openxmlformats.org/drawingml/2006/main">
                  <a:graphicData uri="http://schemas.microsoft.com/office/word/2010/wordprocessingShape">
                    <wps:wsp>
                      <wps:cNvSpPr/>
                      <wps:spPr>
                        <a:xfrm>
                          <a:off x="0" y="0"/>
                          <a:ext cx="1295400" cy="922020"/>
                        </a:xfrm>
                        <a:prstGeom prst="roundRect">
                          <a:avLst/>
                        </a:prstGeom>
                        <a:solidFill>
                          <a:srgbClr val="4472C4"/>
                        </a:solidFill>
                        <a:ln w="12700" cap="flat" cmpd="sng" algn="ctr">
                          <a:solidFill>
                            <a:srgbClr val="4472C4">
                              <a:shade val="50000"/>
                            </a:srgbClr>
                          </a:solidFill>
                          <a:prstDash val="solid"/>
                          <a:miter lim="800000"/>
                        </a:ln>
                        <a:effectLst/>
                      </wps:spPr>
                      <wps:txbx>
                        <w:txbxContent>
                          <w:p w14:paraId="747ACEDE" w14:textId="77777777" w:rsidR="00DE1EE5" w:rsidRPr="00DE1EE5" w:rsidRDefault="00DE1EE5" w:rsidP="00DE1EE5">
                            <w:pPr>
                              <w:jc w:val="center"/>
                              <w:rPr>
                                <w:color w:val="FFFFFF" w:themeColor="background1"/>
                                <w:sz w:val="28"/>
                                <w:szCs w:val="28"/>
                              </w:rPr>
                            </w:pPr>
                            <w:r w:rsidRPr="00DE1EE5">
                              <w:rPr>
                                <w:color w:val="FFFFFF" w:themeColor="background1"/>
                                <w:sz w:val="28"/>
                                <w:szCs w:val="28"/>
                              </w:rPr>
                              <w:t xml:space="preserve">2 </w:t>
                            </w:r>
                            <w:r w:rsidRPr="00A85BDA">
                              <w:rPr>
                                <w:color w:val="FFFFFF" w:themeColor="background1"/>
                                <w:sz w:val="28"/>
                                <w:szCs w:val="28"/>
                                <w:lang w:val="nl-BE"/>
                              </w:rPr>
                              <w:t>verschillende med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969651" id="Rectangle: Rounded Corners 5" o:spid="_x0000_s1027" style="position:absolute;margin-left:147.55pt;margin-top:1.3pt;width:102pt;height:72.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" fillcolor="#4472c4" strokecolor="#2f528f" strokeweight="1pt">
                <v:stroke joinstyle="miter"/>
                <v:textbox>
                  <w:txbxContent>
                    <w:p w14:paraId="747ACEDE" w14:textId="77777777" w:rsidR="00DE1EE5" w:rsidRPr="00DE1EE5" w:rsidRDefault="00DE1EE5" w:rsidP="00DE1EE5">
                      <w:pPr>
                        <w:jc w:val="center"/>
                        <w:rPr>
                          <w:color w:val="FFFFFF" w:themeColor="background1"/>
                          <w:sz w:val="28"/>
                          <w:szCs w:val="28"/>
                        </w:rPr>
                      </w:pPr>
                      <w:r w:rsidRPr="00DE1EE5">
                        <w:rPr>
                          <w:color w:val="FFFFFF" w:themeColor="background1"/>
                          <w:sz w:val="28"/>
                          <w:szCs w:val="28"/>
                        </w:rPr>
                        <w:t xml:space="preserve">2 </w:t>
                      </w:r>
                      <w:r w:rsidRPr="00A85BDA">
                        <w:rPr>
                          <w:color w:val="FFFFFF" w:themeColor="background1"/>
                          <w:sz w:val="28"/>
                          <w:szCs w:val="28"/>
                          <w:lang w:val="nl-BE"/>
                        </w:rPr>
                        <w:t>verschillende media</w:t>
                      </w:r>
                    </w:p>
                  </w:txbxContent>
                </v:textbox>
              </v:roundrect>
            </w:pict>
          </mc:Fallback>
        </mc:AlternateContent>
      </w:r>
      <w:r w:rsidRPr="00FE67D3">
        <w:rPr>
          <w:noProof/>
        </w:rPr>
        <mc:AlternateContent>
          <mc:Choice Requires="wps">
            <w:drawing>
              <wp:anchor distT="45720" distB="45720" distL="114300" distR="114300" simplePos="0" relativeHeight="251674624" behindDoc="0" locked="0" layoutInCell="1" allowOverlap="1" wp14:anchorId="392BC42D" wp14:editId="3E31BD96">
                <wp:simplePos x="0" y="0"/>
                <wp:positionH relativeFrom="column">
                  <wp:posOffset>1645285</wp:posOffset>
                </wp:positionH>
                <wp:positionV relativeFrom="paragraph">
                  <wp:posOffset>1029970</wp:posOffset>
                </wp:positionV>
                <wp:extent cx="1927860" cy="1404620"/>
                <wp:effectExtent l="0" t="0" r="0" b="7620"/>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7860" cy="1404620"/>
                        </a:xfrm>
                        <a:prstGeom prst="rect">
                          <a:avLst/>
                        </a:prstGeom>
                        <a:solidFill>
                          <a:srgbClr val="FFFFFF"/>
                        </a:solidFill>
                        <a:ln w="9525">
                          <a:noFill/>
                          <a:miter lim="800000"/>
                          <a:headEnd/>
                          <a:tailEnd/>
                        </a:ln>
                      </wps:spPr>
                      <wps:txbx>
                        <w:txbxContent>
                          <w:p w14:paraId="08D29E7E" w14:textId="77777777" w:rsidR="00DE1EE5" w:rsidRPr="00DE1EE5" w:rsidRDefault="00DE1EE5" w:rsidP="00DE1EE5">
                            <w:pPr>
                              <w:pStyle w:val="BodyText"/>
                              <w:jc w:val="left"/>
                              <w:rPr>
                                <w:lang w:val="nl-BE"/>
                              </w:rPr>
                            </w:pPr>
                            <w:r w:rsidRPr="00DE1EE5">
                              <w:rPr>
                                <w:lang w:val="nl-BE"/>
                              </w:rPr>
                              <w:t xml:space="preserve">Bewaar gegevens op minstens </w:t>
                            </w:r>
                            <w:r w:rsidRPr="00DE1EE5">
                              <w:rPr>
                                <w:b/>
                                <w:bCs/>
                                <w:lang w:val="nl-BE"/>
                              </w:rPr>
                              <w:t>2 soorten opslag</w:t>
                            </w:r>
                            <w:r w:rsidRPr="00DE1EE5">
                              <w:rPr>
                                <w:lang w:val="nl-BE"/>
                              </w:rPr>
                              <w:t>.</w:t>
                            </w:r>
                            <w:r w:rsidRPr="00DE1EE5">
                              <w:rPr>
                                <w:lang w:val="nl-BE"/>
                              </w:rPr>
                              <w:br/>
                              <w:t xml:space="preserve"> (lokale schijf, NAS, Tap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2BC42D" id="Text Box 7" o:spid="_x0000_s1028" type="#_x0000_t202" style="position:absolute;margin-left:129.55pt;margin-top:81.1pt;width:151.8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" stroked="f">
                <v:textbox style="mso-fit-shape-to-text:t">
                  <w:txbxContent>
                    <w:p w14:paraId="08D29E7E" w14:textId="77777777" w:rsidR="00DE1EE5" w:rsidRPr="00DE1EE5" w:rsidRDefault="00DE1EE5" w:rsidP="00DE1EE5">
                      <w:pPr>
                        <w:pStyle w:val="BodyText"/>
                        <w:jc w:val="left"/>
                        <w:rPr>
                          <w:lang w:val="nl-BE"/>
                        </w:rPr>
                      </w:pPr>
                      <w:r w:rsidRPr="00DE1EE5">
                        <w:rPr>
                          <w:lang w:val="nl-BE"/>
                        </w:rPr>
                        <w:t xml:space="preserve">Bewaar gegevens op minstens </w:t>
                      </w:r>
                      <w:r w:rsidRPr="00DE1EE5">
                        <w:rPr>
                          <w:b/>
                          <w:bCs/>
                          <w:lang w:val="nl-BE"/>
                        </w:rPr>
                        <w:t>2 soorten opslag</w:t>
                      </w:r>
                      <w:r w:rsidRPr="00DE1EE5">
                        <w:rPr>
                          <w:lang w:val="nl-BE"/>
                        </w:rPr>
                        <w:t>.</w:t>
                      </w:r>
                      <w:r w:rsidRPr="00DE1EE5">
                        <w:rPr>
                          <w:lang w:val="nl-BE"/>
                        </w:rPr>
                        <w:br/>
                        <w:t xml:space="preserve"> (lokale schijf, NAS, Tape,..)</w:t>
                      </w:r>
                    </w:p>
                  </w:txbxContent>
                </v:textbox>
                <w10:wrap type="square"/>
              </v:shape>
            </w:pict>
          </mc:Fallback>
        </mc:AlternateContent>
      </w:r>
      <w:r w:rsidRPr="00FE67D3">
        <w:rPr>
          <w:noProof/>
        </w:rPr>
        <mc:AlternateContent>
          <mc:Choice Requires="wps">
            <w:drawing>
              <wp:anchor distT="45720" distB="45720" distL="114300" distR="114300" simplePos="0" relativeHeight="251673600" behindDoc="0" locked="0" layoutInCell="1" allowOverlap="1" wp14:anchorId="04E10654" wp14:editId="63F6E9FC">
                <wp:simplePos x="0" y="0"/>
                <wp:positionH relativeFrom="column">
                  <wp:posOffset>-635</wp:posOffset>
                </wp:positionH>
                <wp:positionV relativeFrom="paragraph">
                  <wp:posOffset>965200</wp:posOffset>
                </wp:positionV>
                <wp:extent cx="1539240" cy="1404620"/>
                <wp:effectExtent l="0" t="0" r="3810" b="8255"/>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2688121F" w14:textId="75334040" w:rsidR="00DE1EE5" w:rsidRPr="00DE1EE5" w:rsidRDefault="00DE1EE5" w:rsidP="00DE1EE5">
                            <w:pPr>
                              <w:pStyle w:val="BodyText"/>
                              <w:jc w:val="left"/>
                              <w:rPr>
                                <w:lang w:val="nl-BE"/>
                              </w:rPr>
                            </w:pPr>
                            <w:r w:rsidRPr="00DE1EE5">
                              <w:rPr>
                                <w:lang w:val="nl-BE"/>
                              </w:rPr>
                              <w:t xml:space="preserve">Maak </w:t>
                            </w:r>
                            <w:r w:rsidRPr="00DE1EE5">
                              <w:rPr>
                                <w:b/>
                                <w:bCs/>
                                <w:lang w:val="nl-BE"/>
                              </w:rPr>
                              <w:t xml:space="preserve">3 kopieën </w:t>
                            </w:r>
                            <w:r w:rsidRPr="00DE1EE5">
                              <w:rPr>
                                <w:lang w:val="nl-BE"/>
                              </w:rPr>
                              <w:t>van back</w:t>
                            </w:r>
                            <w:r w:rsidR="00A85BDA">
                              <w:rPr>
                                <w:lang w:val="nl-BE"/>
                              </w:rPr>
                              <w:t>-u</w:t>
                            </w:r>
                            <w:r w:rsidRPr="00DE1EE5">
                              <w:rPr>
                                <w:lang w:val="nl-BE"/>
                              </w:rPr>
                              <w:t>p</w:t>
                            </w:r>
                            <w:r w:rsidR="00A85BDA">
                              <w:rPr>
                                <w:lang w:val="nl-BE"/>
                              </w:rPr>
                              <w:t xml:space="preserve"> </w:t>
                            </w:r>
                            <w:r w:rsidRPr="00DE1EE5">
                              <w:rPr>
                                <w:lang w:val="nl-BE"/>
                              </w:rPr>
                              <w:t xml:space="preserve">gegevens.  </w:t>
                            </w:r>
                            <w:r w:rsidRPr="00DE1EE5">
                              <w:rPr>
                                <w:lang w:val="nl-BE"/>
                              </w:rPr>
                              <w:br/>
                              <w:t>(1 primaire en 2 back-up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E10654" id="Text Box 217" o:spid="_x0000_s1029" type="#_x0000_t202" style="position:absolute;margin-left:-.05pt;margin-top:76pt;width:121.2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" stroked="f">
                <v:textbox style="mso-fit-shape-to-text:t">
                  <w:txbxContent>
                    <w:p w14:paraId="2688121F" w14:textId="75334040" w:rsidR="00DE1EE5" w:rsidRPr="00DE1EE5" w:rsidRDefault="00DE1EE5" w:rsidP="00DE1EE5">
                      <w:pPr>
                        <w:pStyle w:val="BodyText"/>
                        <w:jc w:val="left"/>
                        <w:rPr>
                          <w:lang w:val="nl-BE"/>
                        </w:rPr>
                      </w:pPr>
                      <w:r w:rsidRPr="00DE1EE5">
                        <w:rPr>
                          <w:lang w:val="nl-BE"/>
                        </w:rPr>
                        <w:t xml:space="preserve">Maak </w:t>
                      </w:r>
                      <w:r w:rsidRPr="00DE1EE5">
                        <w:rPr>
                          <w:b/>
                          <w:bCs/>
                          <w:lang w:val="nl-BE"/>
                        </w:rPr>
                        <w:t xml:space="preserve">3 kopieën </w:t>
                      </w:r>
                      <w:r w:rsidRPr="00DE1EE5">
                        <w:rPr>
                          <w:lang w:val="nl-BE"/>
                        </w:rPr>
                        <w:t>van back</w:t>
                      </w:r>
                      <w:r w:rsidR="00A85BDA">
                        <w:rPr>
                          <w:lang w:val="nl-BE"/>
                        </w:rPr>
                        <w:t>-u</w:t>
                      </w:r>
                      <w:r w:rsidRPr="00DE1EE5">
                        <w:rPr>
                          <w:lang w:val="nl-BE"/>
                        </w:rPr>
                        <w:t>p</w:t>
                      </w:r>
                      <w:r w:rsidR="00A85BDA">
                        <w:rPr>
                          <w:lang w:val="nl-BE"/>
                        </w:rPr>
                        <w:t xml:space="preserve"> </w:t>
                      </w:r>
                      <w:r w:rsidRPr="00DE1EE5">
                        <w:rPr>
                          <w:lang w:val="nl-BE"/>
                        </w:rPr>
                        <w:t xml:space="preserve">gegevens.  </w:t>
                      </w:r>
                      <w:r w:rsidRPr="00DE1EE5">
                        <w:rPr>
                          <w:lang w:val="nl-BE"/>
                        </w:rPr>
                        <w:br/>
                        <w:t>(1 primaire en 2 back-ups</w:t>
                      </w:r>
                    </w:p>
                  </w:txbxContent>
                </v:textbox>
                <w10:wrap type="square"/>
              </v:shape>
            </w:pict>
          </mc:Fallback>
        </mc:AlternateContent>
      </w:r>
      <w:r w:rsidRPr="00FE67D3">
        <w:rPr>
          <w:noProof/>
        </w:rPr>
        <mc:AlternateContent>
          <mc:Choice Requires="wps">
            <w:drawing>
              <wp:anchor distT="0" distB="0" distL="114300" distR="114300" simplePos="0" relativeHeight="251672576" behindDoc="0" locked="0" layoutInCell="1" allowOverlap="1" wp14:anchorId="12BE5964" wp14:editId="34F77E76">
                <wp:simplePos x="0" y="0"/>
                <wp:positionH relativeFrom="column">
                  <wp:posOffset>3809365</wp:posOffset>
                </wp:positionH>
                <wp:positionV relativeFrom="paragraph">
                  <wp:posOffset>46990</wp:posOffset>
                </wp:positionV>
                <wp:extent cx="1310640" cy="8915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310640" cy="891540"/>
                        </a:xfrm>
                        <a:prstGeom prst="roundRect">
                          <a:avLst/>
                        </a:prstGeom>
                        <a:solidFill>
                          <a:srgbClr val="00B0F0"/>
                        </a:solidFill>
                        <a:ln w="12700" cap="flat" cmpd="sng" algn="ctr">
                          <a:solidFill>
                            <a:srgbClr val="4472C4">
                              <a:shade val="50000"/>
                            </a:srgbClr>
                          </a:solidFill>
                          <a:prstDash val="solid"/>
                          <a:miter lim="800000"/>
                        </a:ln>
                        <a:effectLst/>
                      </wps:spPr>
                      <wps:txbx>
                        <w:txbxContent>
                          <w:p w14:paraId="16C46421" w14:textId="77777777" w:rsidR="00DE1EE5" w:rsidRPr="00A85BDA" w:rsidRDefault="00DE1EE5" w:rsidP="00DE1EE5">
                            <w:pPr>
                              <w:jc w:val="center"/>
                              <w:rPr>
                                <w:color w:val="FFFFFF" w:themeColor="background1"/>
                                <w:sz w:val="28"/>
                                <w:szCs w:val="28"/>
                                <w:lang w:val="nl-BE"/>
                              </w:rPr>
                            </w:pPr>
                            <w:r w:rsidRPr="00A85BDA">
                              <w:rPr>
                                <w:color w:val="FFFFFF" w:themeColor="background1"/>
                                <w:sz w:val="28"/>
                                <w:szCs w:val="28"/>
                                <w:lang w:val="nl-BE"/>
                              </w:rPr>
                              <w:t>1 kopie off-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BE5964" id="Rectangle: Rounded Corners 6" o:spid="_x0000_s1030" style="position:absolute;margin-left:299.95pt;margin-top:3.7pt;width:103.2pt;height:70.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" fillcolor="#00b0f0" strokecolor="#2f528f" strokeweight="1pt">
                <v:stroke joinstyle="miter"/>
                <v:textbox>
                  <w:txbxContent>
                    <w:p w14:paraId="16C46421" w14:textId="77777777" w:rsidR="00DE1EE5" w:rsidRPr="00A85BDA" w:rsidRDefault="00DE1EE5" w:rsidP="00DE1EE5">
                      <w:pPr>
                        <w:jc w:val="center"/>
                        <w:rPr>
                          <w:color w:val="FFFFFF" w:themeColor="background1"/>
                          <w:sz w:val="28"/>
                          <w:szCs w:val="28"/>
                          <w:lang w:val="nl-BE"/>
                        </w:rPr>
                      </w:pPr>
                      <w:r w:rsidRPr="00A85BDA">
                        <w:rPr>
                          <w:color w:val="FFFFFF" w:themeColor="background1"/>
                          <w:sz w:val="28"/>
                          <w:szCs w:val="28"/>
                          <w:lang w:val="nl-BE"/>
                        </w:rPr>
                        <w:t>1 kopie off-site</w:t>
                      </w:r>
                    </w:p>
                  </w:txbxContent>
                </v:textbox>
              </v:roundrect>
            </w:pict>
          </mc:Fallback>
        </mc:AlternateContent>
      </w:r>
      <w:r w:rsidRPr="00FE67D3">
        <w:rPr>
          <w:noProof/>
        </w:rPr>
        <mc:AlternateContent>
          <mc:Choice Requires="wps">
            <w:drawing>
              <wp:anchor distT="0" distB="0" distL="114300" distR="114300" simplePos="0" relativeHeight="251670528" behindDoc="0" locked="0" layoutInCell="1" allowOverlap="1" wp14:anchorId="26930315" wp14:editId="12A4CB45">
                <wp:simplePos x="0" y="0"/>
                <wp:positionH relativeFrom="column">
                  <wp:posOffset>52705</wp:posOffset>
                </wp:positionH>
                <wp:positionV relativeFrom="paragraph">
                  <wp:posOffset>16510</wp:posOffset>
                </wp:positionV>
                <wp:extent cx="1295400" cy="891540"/>
                <wp:effectExtent l="0" t="0" r="19050" b="22860"/>
                <wp:wrapNone/>
                <wp:docPr id="4" name="Rectangle: Rounded Corners 4"/>
                <wp:cNvGraphicFramePr/>
                <a:graphic xmlns:a="http://schemas.openxmlformats.org/drawingml/2006/main">
                  <a:graphicData uri="http://schemas.microsoft.com/office/word/2010/wordprocessingShape">
                    <wps:wsp>
                      <wps:cNvSpPr/>
                      <wps:spPr>
                        <a:xfrm>
                          <a:off x="0" y="0"/>
                          <a:ext cx="1295400" cy="891540"/>
                        </a:xfrm>
                        <a:prstGeom prst="roundRect">
                          <a:avLst/>
                        </a:prstGeom>
                        <a:solidFill>
                          <a:srgbClr val="002060"/>
                        </a:solidFill>
                        <a:ln w="12700" cap="flat" cmpd="sng" algn="ctr">
                          <a:solidFill>
                            <a:srgbClr val="4472C4">
                              <a:shade val="50000"/>
                            </a:srgbClr>
                          </a:solidFill>
                          <a:prstDash val="solid"/>
                          <a:miter lim="800000"/>
                        </a:ln>
                        <a:effectLst/>
                      </wps:spPr>
                      <wps:txbx>
                        <w:txbxContent>
                          <w:p w14:paraId="29E24499" w14:textId="77777777" w:rsidR="00DE1EE5" w:rsidRPr="00A85BDA" w:rsidRDefault="00DE1EE5" w:rsidP="00DE1EE5">
                            <w:pPr>
                              <w:jc w:val="center"/>
                              <w:rPr>
                                <w:sz w:val="28"/>
                                <w:szCs w:val="28"/>
                                <w:lang w:val="nl-BE"/>
                              </w:rPr>
                            </w:pPr>
                            <w:r w:rsidRPr="00A85BDA">
                              <w:rPr>
                                <w:sz w:val="28"/>
                                <w:szCs w:val="28"/>
                                <w:lang w:val="nl-BE"/>
                              </w:rPr>
                              <w:t>3 kopieën van gegeve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930315" id="Rectangle: Rounded Corners 4" o:spid="_x0000_s1031" style="position:absolute;margin-left:4.15pt;margin-top:1.3pt;width:102pt;height:70.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" fillcolor="#002060" strokecolor="#2f528f" strokeweight="1pt">
                <v:stroke joinstyle="miter"/>
                <v:textbox>
                  <w:txbxContent>
                    <w:p w14:paraId="29E24499" w14:textId="77777777" w:rsidR="00DE1EE5" w:rsidRPr="00A85BDA" w:rsidRDefault="00DE1EE5" w:rsidP="00DE1EE5">
                      <w:pPr>
                        <w:jc w:val="center"/>
                        <w:rPr>
                          <w:sz w:val="28"/>
                          <w:szCs w:val="28"/>
                          <w:lang w:val="nl-BE"/>
                        </w:rPr>
                      </w:pPr>
                      <w:r w:rsidRPr="00A85BDA">
                        <w:rPr>
                          <w:sz w:val="28"/>
                          <w:szCs w:val="28"/>
                          <w:lang w:val="nl-BE"/>
                        </w:rPr>
                        <w:t>3 kopieën van gegevens</w:t>
                      </w:r>
                    </w:p>
                  </w:txbxContent>
                </v:textbox>
              </v:roundrect>
            </w:pict>
          </mc:Fallback>
        </mc:AlternateContent>
      </w:r>
    </w:p>
    <w:sectPr w:rsidR="00DE1EE5" w:rsidRPr="00FE67D3" w:rsidSect="005D03F1">
      <w:headerReference w:type="default" r:id="rId19"/>
      <w:footerReference w:type="even" r:id="rId20"/>
      <w:footerReference w:type="default" r:id="rId21"/>
      <w:headerReference w:type="first" r:id="rId22"/>
      <w:footerReference w:type="first" r:id="rId23"/>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331325" w14:textId="77777777" w:rsidR="00FC1259" w:rsidRDefault="00FC1259" w:rsidP="004171AE">
      <w:r>
        <w:separator/>
      </w:r>
    </w:p>
  </w:endnote>
  <w:endnote w:type="continuationSeparator" w:id="0">
    <w:p w14:paraId="4CC54261" w14:textId="77777777" w:rsidR="00FC1259" w:rsidRDefault="00FC1259"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ato-Semibold">
    <w:altName w:val="Calibri"/>
    <w:charset w:val="00"/>
    <w:family w:val="swiss"/>
    <w:pitch w:val="variable"/>
    <w:sig w:usb0="E10002FF" w:usb1="5000ECFF" w:usb2="00000021"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Content>
      <w:p w14:paraId="6B62FBD7" w14:textId="77777777" w:rsidR="009B257C" w:rsidRDefault="000F4D66">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4F64661C"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2683495"/>
      <w:docPartObj>
        <w:docPartGallery w:val="Page Numbers (Bottom of Page)"/>
        <w:docPartUnique/>
      </w:docPartObj>
    </w:sdtPr>
    <w:sdtContent>
      <w:p w14:paraId="067C3E86" w14:textId="77777777" w:rsidR="009B257C" w:rsidRDefault="000F4D66">
        <w:pPr>
          <w:pStyle w:val="Footer"/>
          <w:framePr w:wrap="none" w:vAnchor="text" w:hAnchor="margin"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2</w:t>
        </w:r>
        <w:r>
          <w:rPr>
            <w:rStyle w:val="PageNumber"/>
          </w:rPr>
          <w:fldChar w:fldCharType="end"/>
        </w:r>
      </w:p>
    </w:sdtContent>
  </w:sdt>
  <w:p w14:paraId="67775ECA" w14:textId="57CFB249" w:rsidR="009B257C" w:rsidRDefault="00B54F7B">
    <w:pPr>
      <w:pStyle w:val="Paragraphestandard"/>
      <w:spacing w:after="124"/>
      <w:ind w:right="701"/>
      <w:jc w:val="right"/>
      <w:rPr>
        <w:rFonts w:ascii="Lato Medium" w:hAnsi="Lato Medium" w:cs="Lato Medium"/>
        <w:color w:val="3B448C"/>
        <w:sz w:val="20"/>
        <w:szCs w:val="20"/>
      </w:rPr>
    </w:pPr>
    <w:r>
      <w:rPr>
        <w:rFonts w:ascii="Arial" w:hAnsi="Arial" w:cs="Arial"/>
        <w:color w:val="6782B4" w:themeColor="accent2"/>
        <w:sz w:val="20"/>
        <w:szCs w:val="20"/>
        <w:lang w:val="en-GB"/>
      </w:rPr>
      <w:t>Back</w:t>
    </w:r>
    <w:r w:rsidR="004D4E20">
      <w:rPr>
        <w:rFonts w:ascii="Arial" w:hAnsi="Arial" w:cs="Arial"/>
        <w:color w:val="6782B4" w:themeColor="accent2"/>
        <w:sz w:val="20"/>
        <w:szCs w:val="20"/>
        <w:lang w:val="en-GB"/>
      </w:rPr>
      <w:t>-</w:t>
    </w:r>
    <w:r>
      <w:rPr>
        <w:rFonts w:ascii="Arial" w:hAnsi="Arial" w:cs="Arial"/>
        <w:color w:val="6782B4" w:themeColor="accent2"/>
        <w:sz w:val="20"/>
        <w:szCs w:val="20"/>
        <w:lang w:val="en-GB"/>
      </w:rPr>
      <w:t xml:space="preserve">up- </w:t>
    </w:r>
    <w:proofErr w:type="spellStart"/>
    <w:r>
      <w:rPr>
        <w:rFonts w:ascii="Arial" w:hAnsi="Arial" w:cs="Arial"/>
        <w:color w:val="6782B4" w:themeColor="accent2"/>
        <w:sz w:val="20"/>
        <w:szCs w:val="20"/>
        <w:lang w:val="en-GB"/>
      </w:rPr>
      <w:t>en</w:t>
    </w:r>
    <w:proofErr w:type="spellEnd"/>
    <w:r w:rsidR="004D4E20">
      <w:rPr>
        <w:rFonts w:ascii="Arial" w:hAnsi="Arial" w:cs="Arial"/>
        <w:color w:val="6782B4" w:themeColor="accent2"/>
        <w:sz w:val="20"/>
        <w:szCs w:val="20"/>
        <w:lang w:val="en-GB"/>
      </w:rPr>
      <w:t xml:space="preserve"> </w:t>
    </w:r>
    <w:r w:rsidR="004D4E20" w:rsidRPr="004D4E20">
      <w:rPr>
        <w:rFonts w:ascii="Arial" w:hAnsi="Arial" w:cs="Arial"/>
        <w:color w:val="6782B4" w:themeColor="accent2"/>
        <w:sz w:val="20"/>
        <w:szCs w:val="20"/>
        <w:lang w:val="nl-BE"/>
      </w:rPr>
      <w:t>herstelbeleid</w:t>
    </w:r>
    <w:r w:rsidR="004D4E20">
      <w:rPr>
        <w:rFonts w:ascii="Arial" w:hAnsi="Arial" w:cs="Arial"/>
        <w:color w:val="6782B4" w:themeColor="accent2"/>
        <w:sz w:val="20"/>
        <w:szCs w:val="20"/>
        <w:lang w:val="en-GB"/>
      </w:rPr>
      <w:t xml:space="preserve"> </w:t>
    </w:r>
    <w:r w:rsidR="005D03F1" w:rsidRPr="006D6D70">
      <w:rPr>
        <w:rFonts w:ascii="Arial" w:hAnsi="Arial" w:cs="Arial"/>
        <w:color w:val="35457F" w:themeColor="text2"/>
        <w:sz w:val="20"/>
        <w:szCs w:val="20"/>
        <w:lang w:val="en-GB"/>
      </w:rPr>
      <w:t xml:space="preserve">- </w:t>
    </w:r>
    <w:r w:rsidR="00DE6108" w:rsidRPr="00DE6108">
      <w:rPr>
        <w:rFonts w:ascii="Lato Thin" w:hAnsi="Lato Thin" w:cs="Lato Thin"/>
        <w:noProof/>
        <w:color w:val="35457F" w:themeColor="text2"/>
        <w:sz w:val="20"/>
        <w:szCs w:val="20"/>
      </w:rPr>
      <w:t xml:space="preserve">Sjabloon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DE6108" w:rsidRDefault="00DE6108" w:rsidP="005D03F1">
    <w:pPr>
      <w:pStyle w:val="Paragraphestandard"/>
      <w:spacing w:after="124"/>
      <w:ind w:right="701"/>
      <w:jc w:val="right"/>
      <w:rPr>
        <w:rFonts w:ascii="Lato Medium" w:hAnsi="Lato Medium" w:cs="Lato Medium"/>
        <w:color w:val="3B448C"/>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2B544" w14:textId="77777777" w:rsidR="009B257C" w:rsidRDefault="000F4D66">
    <w:pPr>
      <w:pStyle w:val="Footer"/>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82454C" w14:textId="77777777" w:rsidR="00FC1259" w:rsidRDefault="00FC1259" w:rsidP="004171AE">
      <w:r>
        <w:separator/>
      </w:r>
    </w:p>
  </w:footnote>
  <w:footnote w:type="continuationSeparator" w:id="0">
    <w:p w14:paraId="7F851065" w14:textId="77777777" w:rsidR="00FC1259" w:rsidRDefault="00FC1259"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Header"/>
            <w:ind w:left="-115"/>
          </w:pPr>
        </w:p>
      </w:tc>
      <w:tc>
        <w:tcPr>
          <w:tcW w:w="3020" w:type="dxa"/>
        </w:tcPr>
        <w:p w14:paraId="6F23EA32" w14:textId="77777777" w:rsidR="1E7C83A2" w:rsidRDefault="1E7C83A2" w:rsidP="1E7C83A2">
          <w:pPr>
            <w:pStyle w:val="Header"/>
            <w:jc w:val="center"/>
          </w:pPr>
        </w:p>
      </w:tc>
      <w:tc>
        <w:tcPr>
          <w:tcW w:w="3020" w:type="dxa"/>
        </w:tcPr>
        <w:p w14:paraId="4FDC7161" w14:textId="77777777" w:rsidR="1E7C83A2" w:rsidRDefault="1E7C83A2" w:rsidP="1E7C83A2">
          <w:pPr>
            <w:pStyle w:val="Header"/>
            <w:ind w:right="-115"/>
            <w:jc w:val="right"/>
          </w:pPr>
        </w:p>
      </w:tc>
    </w:tr>
  </w:tbl>
  <w:p w14:paraId="49DCE26B" w14:textId="77777777" w:rsidR="1E7C83A2" w:rsidRDefault="1E7C83A2" w:rsidP="1E7C83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68F65" w14:textId="77777777" w:rsidR="009B257C" w:rsidRDefault="000F4D66">
    <w:pPr>
      <w:pStyle w:val="Header"/>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6813FA"/>
    <w:multiLevelType w:val="hybridMultilevel"/>
    <w:tmpl w:val="3E5CC9E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922122C"/>
    <w:multiLevelType w:val="hybridMultilevel"/>
    <w:tmpl w:val="8584BF60"/>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02F51BC"/>
    <w:multiLevelType w:val="hybridMultilevel"/>
    <w:tmpl w:val="84EA6B12"/>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4B4420D"/>
    <w:multiLevelType w:val="hybridMultilevel"/>
    <w:tmpl w:val="80780D8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2"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8"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5B0F1AE3"/>
    <w:multiLevelType w:val="hybridMultilevel"/>
    <w:tmpl w:val="D8EC503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3"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4"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6"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741C2F6E"/>
    <w:multiLevelType w:val="hybridMultilevel"/>
    <w:tmpl w:val="8E748D6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9"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0"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1"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2"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3"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4" w15:restartNumberingAfterBreak="0">
    <w:nsid w:val="7A1B3FF2"/>
    <w:multiLevelType w:val="hybridMultilevel"/>
    <w:tmpl w:val="026ADA28"/>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5"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5"/>
  </w:num>
  <w:num w:numId="5" w16cid:durableId="993798016">
    <w:abstractNumId w:val="14"/>
  </w:num>
  <w:num w:numId="6" w16cid:durableId="333145513">
    <w:abstractNumId w:val="34"/>
  </w:num>
  <w:num w:numId="7" w16cid:durableId="1912960047">
    <w:abstractNumId w:val="6"/>
  </w:num>
  <w:num w:numId="8" w16cid:durableId="917709478">
    <w:abstractNumId w:val="36"/>
  </w:num>
  <w:num w:numId="9" w16cid:durableId="1732003305">
    <w:abstractNumId w:val="9"/>
  </w:num>
  <w:num w:numId="10" w16cid:durableId="1111168895">
    <w:abstractNumId w:val="26"/>
  </w:num>
  <w:num w:numId="11" w16cid:durableId="345986576">
    <w:abstractNumId w:val="45"/>
  </w:num>
  <w:num w:numId="12" w16cid:durableId="685787629">
    <w:abstractNumId w:val="33"/>
  </w:num>
  <w:num w:numId="13" w16cid:durableId="724836360">
    <w:abstractNumId w:val="5"/>
  </w:num>
  <w:num w:numId="14" w16cid:durableId="46221904">
    <w:abstractNumId w:val="19"/>
  </w:num>
  <w:num w:numId="15" w16cid:durableId="300548602">
    <w:abstractNumId w:val="2"/>
  </w:num>
  <w:num w:numId="16" w16cid:durableId="1251963789">
    <w:abstractNumId w:val="29"/>
  </w:num>
  <w:num w:numId="17" w16cid:durableId="1825774094">
    <w:abstractNumId w:val="22"/>
  </w:num>
  <w:num w:numId="18" w16cid:durableId="1456752724">
    <w:abstractNumId w:val="10"/>
  </w:num>
  <w:num w:numId="19" w16cid:durableId="28384239">
    <w:abstractNumId w:val="28"/>
  </w:num>
  <w:num w:numId="20" w16cid:durableId="1767270444">
    <w:abstractNumId w:val="20"/>
  </w:num>
  <w:num w:numId="21" w16cid:durableId="1870945772">
    <w:abstractNumId w:val="37"/>
  </w:num>
  <w:num w:numId="22" w16cid:durableId="362898937">
    <w:abstractNumId w:val="25"/>
  </w:num>
  <w:num w:numId="23" w16cid:durableId="351340801">
    <w:abstractNumId w:val="13"/>
  </w:num>
  <w:num w:numId="24" w16cid:durableId="1268927857">
    <w:abstractNumId w:val="24"/>
  </w:num>
  <w:num w:numId="25" w16cid:durableId="2028678990">
    <w:abstractNumId w:val="1"/>
  </w:num>
  <w:num w:numId="26" w16cid:durableId="892542817">
    <w:abstractNumId w:val="1"/>
  </w:num>
  <w:num w:numId="27" w16cid:durableId="1085808798">
    <w:abstractNumId w:val="12"/>
  </w:num>
  <w:num w:numId="28" w16cid:durableId="1429154428">
    <w:abstractNumId w:val="17"/>
  </w:num>
  <w:num w:numId="29" w16cid:durableId="195235211">
    <w:abstractNumId w:val="30"/>
  </w:num>
  <w:num w:numId="30" w16cid:durableId="1227450468">
    <w:abstractNumId w:val="7"/>
  </w:num>
  <w:num w:numId="31" w16cid:durableId="949704253">
    <w:abstractNumId w:val="23"/>
  </w:num>
  <w:num w:numId="32" w16cid:durableId="2068797505">
    <w:abstractNumId w:val="43"/>
  </w:num>
  <w:num w:numId="33" w16cid:durableId="1089086482">
    <w:abstractNumId w:val="8"/>
  </w:num>
  <w:num w:numId="34" w16cid:durableId="914165014">
    <w:abstractNumId w:val="27"/>
  </w:num>
  <w:num w:numId="35" w16cid:durableId="245268141">
    <w:abstractNumId w:val="4"/>
  </w:num>
  <w:num w:numId="36" w16cid:durableId="653800277">
    <w:abstractNumId w:val="40"/>
  </w:num>
  <w:num w:numId="37" w16cid:durableId="1937595572">
    <w:abstractNumId w:val="32"/>
  </w:num>
  <w:num w:numId="38" w16cid:durableId="24794664">
    <w:abstractNumId w:val="39"/>
  </w:num>
  <w:num w:numId="39" w16cid:durableId="1458062820">
    <w:abstractNumId w:val="41"/>
  </w:num>
  <w:num w:numId="40" w16cid:durableId="2076857560">
    <w:abstractNumId w:val="21"/>
  </w:num>
  <w:num w:numId="41" w16cid:durableId="1690132939">
    <w:abstractNumId w:val="42"/>
  </w:num>
  <w:num w:numId="42" w16cid:durableId="1838760614">
    <w:abstractNumId w:val="11"/>
  </w:num>
  <w:num w:numId="43" w16cid:durableId="1299145882">
    <w:abstractNumId w:val="18"/>
  </w:num>
  <w:num w:numId="44" w16cid:durableId="100033941">
    <w:abstractNumId w:val="31"/>
  </w:num>
  <w:num w:numId="45" w16cid:durableId="1017198778">
    <w:abstractNumId w:val="44"/>
  </w:num>
  <w:num w:numId="46" w16cid:durableId="1089157717">
    <w:abstractNumId w:val="16"/>
  </w:num>
  <w:num w:numId="47" w16cid:durableId="327558165">
    <w:abstractNumId w:val="38"/>
  </w:num>
  <w:num w:numId="48" w16cid:durableId="168836283">
    <w:abstractNumId w:val="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0568"/>
    <w:rsid w:val="0000334A"/>
    <w:rsid w:val="0000400C"/>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A3AB1"/>
    <w:rsid w:val="000A6D35"/>
    <w:rsid w:val="000B0A66"/>
    <w:rsid w:val="000B1520"/>
    <w:rsid w:val="000C4D06"/>
    <w:rsid w:val="000C6738"/>
    <w:rsid w:val="000C7AA5"/>
    <w:rsid w:val="000D69F4"/>
    <w:rsid w:val="000E3DA1"/>
    <w:rsid w:val="000F04EE"/>
    <w:rsid w:val="000F086A"/>
    <w:rsid w:val="000F1283"/>
    <w:rsid w:val="000F262A"/>
    <w:rsid w:val="000F4D66"/>
    <w:rsid w:val="00100F1A"/>
    <w:rsid w:val="00104797"/>
    <w:rsid w:val="00117D2D"/>
    <w:rsid w:val="00122D13"/>
    <w:rsid w:val="001241FD"/>
    <w:rsid w:val="00140151"/>
    <w:rsid w:val="00141B30"/>
    <w:rsid w:val="00142007"/>
    <w:rsid w:val="0015404C"/>
    <w:rsid w:val="00155EA5"/>
    <w:rsid w:val="00155F1B"/>
    <w:rsid w:val="0015768E"/>
    <w:rsid w:val="001607A8"/>
    <w:rsid w:val="00162813"/>
    <w:rsid w:val="00165D81"/>
    <w:rsid w:val="0017110A"/>
    <w:rsid w:val="00175B18"/>
    <w:rsid w:val="00175FDD"/>
    <w:rsid w:val="001808F1"/>
    <w:rsid w:val="00181E37"/>
    <w:rsid w:val="001823BB"/>
    <w:rsid w:val="00182C32"/>
    <w:rsid w:val="001860A8"/>
    <w:rsid w:val="00187D51"/>
    <w:rsid w:val="00194F03"/>
    <w:rsid w:val="001956B5"/>
    <w:rsid w:val="00197534"/>
    <w:rsid w:val="001B54B3"/>
    <w:rsid w:val="001D6A9F"/>
    <w:rsid w:val="001D7E87"/>
    <w:rsid w:val="001E0A7C"/>
    <w:rsid w:val="001E2D3A"/>
    <w:rsid w:val="001E4179"/>
    <w:rsid w:val="001F7CE3"/>
    <w:rsid w:val="002005E1"/>
    <w:rsid w:val="00200D6C"/>
    <w:rsid w:val="00214724"/>
    <w:rsid w:val="00221D64"/>
    <w:rsid w:val="0023427D"/>
    <w:rsid w:val="00241910"/>
    <w:rsid w:val="0024333B"/>
    <w:rsid w:val="00246DEB"/>
    <w:rsid w:val="0025195C"/>
    <w:rsid w:val="002579EB"/>
    <w:rsid w:val="002641B9"/>
    <w:rsid w:val="00266822"/>
    <w:rsid w:val="002731B1"/>
    <w:rsid w:val="00275196"/>
    <w:rsid w:val="00286048"/>
    <w:rsid w:val="00286191"/>
    <w:rsid w:val="0029097D"/>
    <w:rsid w:val="00293CA0"/>
    <w:rsid w:val="002A7DAC"/>
    <w:rsid w:val="002B0144"/>
    <w:rsid w:val="002B2BE3"/>
    <w:rsid w:val="002C11D3"/>
    <w:rsid w:val="002D01E6"/>
    <w:rsid w:val="002D3BBA"/>
    <w:rsid w:val="002D6210"/>
    <w:rsid w:val="002E7B79"/>
    <w:rsid w:val="002F4E6C"/>
    <w:rsid w:val="00302447"/>
    <w:rsid w:val="00304CD0"/>
    <w:rsid w:val="003102C6"/>
    <w:rsid w:val="00320BD9"/>
    <w:rsid w:val="00330637"/>
    <w:rsid w:val="003313EB"/>
    <w:rsid w:val="00331E5F"/>
    <w:rsid w:val="003326CA"/>
    <w:rsid w:val="003423A9"/>
    <w:rsid w:val="00345467"/>
    <w:rsid w:val="00352005"/>
    <w:rsid w:val="0035275C"/>
    <w:rsid w:val="003553AA"/>
    <w:rsid w:val="00373777"/>
    <w:rsid w:val="003741A7"/>
    <w:rsid w:val="00385C8E"/>
    <w:rsid w:val="00395F54"/>
    <w:rsid w:val="0039620F"/>
    <w:rsid w:val="00397F84"/>
    <w:rsid w:val="003B415B"/>
    <w:rsid w:val="003B503B"/>
    <w:rsid w:val="003C6274"/>
    <w:rsid w:val="003C7393"/>
    <w:rsid w:val="003F0B83"/>
    <w:rsid w:val="003F0C20"/>
    <w:rsid w:val="003F2B65"/>
    <w:rsid w:val="003F39EF"/>
    <w:rsid w:val="003F6897"/>
    <w:rsid w:val="004038CD"/>
    <w:rsid w:val="00406AD2"/>
    <w:rsid w:val="00414CFF"/>
    <w:rsid w:val="00415C86"/>
    <w:rsid w:val="00415D7A"/>
    <w:rsid w:val="004171AE"/>
    <w:rsid w:val="00426E8B"/>
    <w:rsid w:val="004350C6"/>
    <w:rsid w:val="00444B10"/>
    <w:rsid w:val="00452BF2"/>
    <w:rsid w:val="00481ABD"/>
    <w:rsid w:val="00483FD5"/>
    <w:rsid w:val="00484D66"/>
    <w:rsid w:val="00490C13"/>
    <w:rsid w:val="00494FC8"/>
    <w:rsid w:val="00495B24"/>
    <w:rsid w:val="004B0619"/>
    <w:rsid w:val="004B30FB"/>
    <w:rsid w:val="004B4DEF"/>
    <w:rsid w:val="004C280D"/>
    <w:rsid w:val="004D18D5"/>
    <w:rsid w:val="004D4E20"/>
    <w:rsid w:val="004E44AC"/>
    <w:rsid w:val="004E6A0C"/>
    <w:rsid w:val="004F1295"/>
    <w:rsid w:val="004F1B86"/>
    <w:rsid w:val="004F2CCD"/>
    <w:rsid w:val="004F6C88"/>
    <w:rsid w:val="004F737C"/>
    <w:rsid w:val="0050024D"/>
    <w:rsid w:val="00500936"/>
    <w:rsid w:val="0050587E"/>
    <w:rsid w:val="00515DF0"/>
    <w:rsid w:val="005200A0"/>
    <w:rsid w:val="005276E2"/>
    <w:rsid w:val="00530297"/>
    <w:rsid w:val="00540D5B"/>
    <w:rsid w:val="00543504"/>
    <w:rsid w:val="00554600"/>
    <w:rsid w:val="00555DDB"/>
    <w:rsid w:val="0057197E"/>
    <w:rsid w:val="00574969"/>
    <w:rsid w:val="00580C14"/>
    <w:rsid w:val="00583A11"/>
    <w:rsid w:val="005B5079"/>
    <w:rsid w:val="005B6C78"/>
    <w:rsid w:val="005C07EE"/>
    <w:rsid w:val="005D03F1"/>
    <w:rsid w:val="005D2375"/>
    <w:rsid w:val="005D34FA"/>
    <w:rsid w:val="005D3E21"/>
    <w:rsid w:val="005D538B"/>
    <w:rsid w:val="005D6102"/>
    <w:rsid w:val="005D676D"/>
    <w:rsid w:val="005D678E"/>
    <w:rsid w:val="005D72D5"/>
    <w:rsid w:val="005D7A66"/>
    <w:rsid w:val="005D7AA2"/>
    <w:rsid w:val="005E7821"/>
    <w:rsid w:val="005E7926"/>
    <w:rsid w:val="005F330E"/>
    <w:rsid w:val="00601CFE"/>
    <w:rsid w:val="006021F3"/>
    <w:rsid w:val="00602372"/>
    <w:rsid w:val="00610383"/>
    <w:rsid w:val="00611603"/>
    <w:rsid w:val="006145A9"/>
    <w:rsid w:val="00615D54"/>
    <w:rsid w:val="00622C9A"/>
    <w:rsid w:val="006247AE"/>
    <w:rsid w:val="00625704"/>
    <w:rsid w:val="00632383"/>
    <w:rsid w:val="00635785"/>
    <w:rsid w:val="00647217"/>
    <w:rsid w:val="00662417"/>
    <w:rsid w:val="0066432F"/>
    <w:rsid w:val="006701A4"/>
    <w:rsid w:val="00674483"/>
    <w:rsid w:val="00674FEE"/>
    <w:rsid w:val="00676305"/>
    <w:rsid w:val="00685900"/>
    <w:rsid w:val="00687AE2"/>
    <w:rsid w:val="00687E43"/>
    <w:rsid w:val="006B1F91"/>
    <w:rsid w:val="006B754D"/>
    <w:rsid w:val="006C0914"/>
    <w:rsid w:val="006C25EF"/>
    <w:rsid w:val="006C3243"/>
    <w:rsid w:val="006C5E29"/>
    <w:rsid w:val="006D1F8F"/>
    <w:rsid w:val="006D531B"/>
    <w:rsid w:val="006D5562"/>
    <w:rsid w:val="006D6BC9"/>
    <w:rsid w:val="006D6D70"/>
    <w:rsid w:val="006D7ABC"/>
    <w:rsid w:val="006E1D15"/>
    <w:rsid w:val="006E420B"/>
    <w:rsid w:val="006E4E2E"/>
    <w:rsid w:val="006E5EF5"/>
    <w:rsid w:val="006F1612"/>
    <w:rsid w:val="006F18A2"/>
    <w:rsid w:val="006F394F"/>
    <w:rsid w:val="006F64A0"/>
    <w:rsid w:val="00703802"/>
    <w:rsid w:val="007113F1"/>
    <w:rsid w:val="00715744"/>
    <w:rsid w:val="007257FB"/>
    <w:rsid w:val="00726C1D"/>
    <w:rsid w:val="00732C28"/>
    <w:rsid w:val="00736557"/>
    <w:rsid w:val="0073679D"/>
    <w:rsid w:val="00740FA7"/>
    <w:rsid w:val="0074761D"/>
    <w:rsid w:val="00760B34"/>
    <w:rsid w:val="0077006B"/>
    <w:rsid w:val="00770B3E"/>
    <w:rsid w:val="0077172C"/>
    <w:rsid w:val="00776966"/>
    <w:rsid w:val="007822E6"/>
    <w:rsid w:val="00791A5A"/>
    <w:rsid w:val="00793960"/>
    <w:rsid w:val="00793B03"/>
    <w:rsid w:val="00796A15"/>
    <w:rsid w:val="007A32FC"/>
    <w:rsid w:val="007D49C8"/>
    <w:rsid w:val="007D692D"/>
    <w:rsid w:val="007F17CB"/>
    <w:rsid w:val="007F2B28"/>
    <w:rsid w:val="007F7B05"/>
    <w:rsid w:val="008007F7"/>
    <w:rsid w:val="0080469A"/>
    <w:rsid w:val="008112B5"/>
    <w:rsid w:val="008167BC"/>
    <w:rsid w:val="00817BB5"/>
    <w:rsid w:val="00817CD8"/>
    <w:rsid w:val="008233C9"/>
    <w:rsid w:val="00826F63"/>
    <w:rsid w:val="008303DE"/>
    <w:rsid w:val="00831748"/>
    <w:rsid w:val="00831F8E"/>
    <w:rsid w:val="00842B5C"/>
    <w:rsid w:val="008930D5"/>
    <w:rsid w:val="008956D6"/>
    <w:rsid w:val="008B579A"/>
    <w:rsid w:val="008C0435"/>
    <w:rsid w:val="008C102F"/>
    <w:rsid w:val="008D4D1C"/>
    <w:rsid w:val="008D7A30"/>
    <w:rsid w:val="008E3ACA"/>
    <w:rsid w:val="008E7E03"/>
    <w:rsid w:val="008F600F"/>
    <w:rsid w:val="008F620D"/>
    <w:rsid w:val="008F76CB"/>
    <w:rsid w:val="00910A0F"/>
    <w:rsid w:val="00922235"/>
    <w:rsid w:val="0093075F"/>
    <w:rsid w:val="00932CE6"/>
    <w:rsid w:val="00942883"/>
    <w:rsid w:val="00947700"/>
    <w:rsid w:val="009536D5"/>
    <w:rsid w:val="00961F7C"/>
    <w:rsid w:val="00965E09"/>
    <w:rsid w:val="009725CB"/>
    <w:rsid w:val="0097421F"/>
    <w:rsid w:val="009817FD"/>
    <w:rsid w:val="00982532"/>
    <w:rsid w:val="009826C0"/>
    <w:rsid w:val="00982D06"/>
    <w:rsid w:val="00991398"/>
    <w:rsid w:val="009A04F0"/>
    <w:rsid w:val="009A078F"/>
    <w:rsid w:val="009A74D6"/>
    <w:rsid w:val="009A7C3F"/>
    <w:rsid w:val="009B257C"/>
    <w:rsid w:val="009C2055"/>
    <w:rsid w:val="009D1BBF"/>
    <w:rsid w:val="009D3F8F"/>
    <w:rsid w:val="009F0FCF"/>
    <w:rsid w:val="009F6DB4"/>
    <w:rsid w:val="00A10D11"/>
    <w:rsid w:val="00A120C7"/>
    <w:rsid w:val="00A1636E"/>
    <w:rsid w:val="00A32789"/>
    <w:rsid w:val="00A36C39"/>
    <w:rsid w:val="00A412C2"/>
    <w:rsid w:val="00A564B4"/>
    <w:rsid w:val="00A618E1"/>
    <w:rsid w:val="00A722BA"/>
    <w:rsid w:val="00A75FDC"/>
    <w:rsid w:val="00A778D1"/>
    <w:rsid w:val="00A84BC9"/>
    <w:rsid w:val="00A85692"/>
    <w:rsid w:val="00A85BDA"/>
    <w:rsid w:val="00A91B8D"/>
    <w:rsid w:val="00A95020"/>
    <w:rsid w:val="00AA0657"/>
    <w:rsid w:val="00AA200D"/>
    <w:rsid w:val="00AA6A0C"/>
    <w:rsid w:val="00AB425F"/>
    <w:rsid w:val="00AB4B41"/>
    <w:rsid w:val="00AC73A7"/>
    <w:rsid w:val="00AD4A49"/>
    <w:rsid w:val="00AE1B89"/>
    <w:rsid w:val="00AE1D60"/>
    <w:rsid w:val="00AE53CA"/>
    <w:rsid w:val="00AE5D93"/>
    <w:rsid w:val="00AE6A8A"/>
    <w:rsid w:val="00AF44D1"/>
    <w:rsid w:val="00B03292"/>
    <w:rsid w:val="00B073D1"/>
    <w:rsid w:val="00B14CEB"/>
    <w:rsid w:val="00B17C50"/>
    <w:rsid w:val="00B31BAE"/>
    <w:rsid w:val="00B326CA"/>
    <w:rsid w:val="00B32D82"/>
    <w:rsid w:val="00B33DE2"/>
    <w:rsid w:val="00B35843"/>
    <w:rsid w:val="00B46A0C"/>
    <w:rsid w:val="00B5167E"/>
    <w:rsid w:val="00B54F7B"/>
    <w:rsid w:val="00B562D3"/>
    <w:rsid w:val="00B60296"/>
    <w:rsid w:val="00B61B1C"/>
    <w:rsid w:val="00B6244A"/>
    <w:rsid w:val="00B74EFD"/>
    <w:rsid w:val="00B8608B"/>
    <w:rsid w:val="00B93494"/>
    <w:rsid w:val="00B93B00"/>
    <w:rsid w:val="00BA2DBC"/>
    <w:rsid w:val="00BC23FD"/>
    <w:rsid w:val="00BD3B03"/>
    <w:rsid w:val="00BE23CA"/>
    <w:rsid w:val="00BE2B70"/>
    <w:rsid w:val="00BE7F61"/>
    <w:rsid w:val="00C001A2"/>
    <w:rsid w:val="00C1220A"/>
    <w:rsid w:val="00C20616"/>
    <w:rsid w:val="00C2417C"/>
    <w:rsid w:val="00C317E1"/>
    <w:rsid w:val="00C34201"/>
    <w:rsid w:val="00C350ED"/>
    <w:rsid w:val="00C40BA8"/>
    <w:rsid w:val="00C44B8A"/>
    <w:rsid w:val="00C5276F"/>
    <w:rsid w:val="00C53F4A"/>
    <w:rsid w:val="00C56F39"/>
    <w:rsid w:val="00C62C18"/>
    <w:rsid w:val="00C631E3"/>
    <w:rsid w:val="00C64FC6"/>
    <w:rsid w:val="00C7627B"/>
    <w:rsid w:val="00C7767A"/>
    <w:rsid w:val="00C77A3F"/>
    <w:rsid w:val="00C85E86"/>
    <w:rsid w:val="00C86FBD"/>
    <w:rsid w:val="00C95B00"/>
    <w:rsid w:val="00C96D30"/>
    <w:rsid w:val="00CA1946"/>
    <w:rsid w:val="00CA38BF"/>
    <w:rsid w:val="00CB3210"/>
    <w:rsid w:val="00CC2077"/>
    <w:rsid w:val="00CC2CF6"/>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1706"/>
    <w:rsid w:val="00D257F3"/>
    <w:rsid w:val="00D30D99"/>
    <w:rsid w:val="00D40507"/>
    <w:rsid w:val="00D433DC"/>
    <w:rsid w:val="00D44F2C"/>
    <w:rsid w:val="00D5413A"/>
    <w:rsid w:val="00D64F20"/>
    <w:rsid w:val="00D81874"/>
    <w:rsid w:val="00D8279B"/>
    <w:rsid w:val="00D87ECA"/>
    <w:rsid w:val="00D91B9B"/>
    <w:rsid w:val="00D94EE0"/>
    <w:rsid w:val="00D96592"/>
    <w:rsid w:val="00DA32AF"/>
    <w:rsid w:val="00DA449B"/>
    <w:rsid w:val="00DB3F70"/>
    <w:rsid w:val="00DB601E"/>
    <w:rsid w:val="00DC40A1"/>
    <w:rsid w:val="00DC5B39"/>
    <w:rsid w:val="00DC63C9"/>
    <w:rsid w:val="00DD407F"/>
    <w:rsid w:val="00DD7E95"/>
    <w:rsid w:val="00DE1EE5"/>
    <w:rsid w:val="00DE6108"/>
    <w:rsid w:val="00DF1159"/>
    <w:rsid w:val="00DF5AA7"/>
    <w:rsid w:val="00DF7421"/>
    <w:rsid w:val="00E00AA6"/>
    <w:rsid w:val="00E04612"/>
    <w:rsid w:val="00E137A8"/>
    <w:rsid w:val="00E13D79"/>
    <w:rsid w:val="00E17D64"/>
    <w:rsid w:val="00E21E31"/>
    <w:rsid w:val="00E22FAF"/>
    <w:rsid w:val="00E35566"/>
    <w:rsid w:val="00E36857"/>
    <w:rsid w:val="00E4469A"/>
    <w:rsid w:val="00E46364"/>
    <w:rsid w:val="00E513E6"/>
    <w:rsid w:val="00E5384A"/>
    <w:rsid w:val="00E57AB1"/>
    <w:rsid w:val="00E624C7"/>
    <w:rsid w:val="00E777B9"/>
    <w:rsid w:val="00E93983"/>
    <w:rsid w:val="00E96781"/>
    <w:rsid w:val="00EA1160"/>
    <w:rsid w:val="00EA54B9"/>
    <w:rsid w:val="00EA5B5C"/>
    <w:rsid w:val="00EA6A7E"/>
    <w:rsid w:val="00EB4EE0"/>
    <w:rsid w:val="00ED3835"/>
    <w:rsid w:val="00EE0B70"/>
    <w:rsid w:val="00EE1587"/>
    <w:rsid w:val="00EE48D9"/>
    <w:rsid w:val="00EF5EC9"/>
    <w:rsid w:val="00EF64AA"/>
    <w:rsid w:val="00F01BBE"/>
    <w:rsid w:val="00F035F0"/>
    <w:rsid w:val="00F16DBF"/>
    <w:rsid w:val="00F17DCD"/>
    <w:rsid w:val="00F23551"/>
    <w:rsid w:val="00F26062"/>
    <w:rsid w:val="00F26204"/>
    <w:rsid w:val="00F47ADE"/>
    <w:rsid w:val="00F52BBC"/>
    <w:rsid w:val="00F6344B"/>
    <w:rsid w:val="00F63460"/>
    <w:rsid w:val="00F7052D"/>
    <w:rsid w:val="00F7434F"/>
    <w:rsid w:val="00F76F01"/>
    <w:rsid w:val="00F8611D"/>
    <w:rsid w:val="00F864FB"/>
    <w:rsid w:val="00F91B64"/>
    <w:rsid w:val="00FA2C99"/>
    <w:rsid w:val="00FA3F3A"/>
    <w:rsid w:val="00FA50FE"/>
    <w:rsid w:val="00FB59ED"/>
    <w:rsid w:val="00FB730C"/>
    <w:rsid w:val="00FB7338"/>
    <w:rsid w:val="00FC1259"/>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en.wikipedia.org/wiki/Nested_RAID_levels"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eader" Target="header2.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6" ma:contentTypeDescription="Een nieuw document maken." ma:contentTypeScope="" ma:versionID="fb8400cffbad1cc27afa94b477ad54ba">
  <xsd:schema xmlns:xsd="http://www.w3.org/2001/XMLSchema" xmlns:xs="http://www.w3.org/2001/XMLSchema" xmlns:p="http://schemas.microsoft.com/office/2006/metadata/properties" xmlns:ns1="http://schemas.microsoft.com/sharepoint/v3" xmlns:ns2="48df5784-83fe-46ae-8d25-fce6a602c372" targetNamespace="http://schemas.microsoft.com/office/2006/metadata/properties" ma:root="true" ma:fieldsID="c3f0e921108fbc978a11c7887adde3a6" ns1:_="" ns2:_="">
    <xsd:import namespace="http://schemas.microsoft.com/sharepoint/v3"/>
    <xsd:import namespace="48df5784-83fe-46ae-8d25-fce6a602c37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Eigenschappen van het geïntegreerd beleid voor naleving" ma:hidden="true" ma:internalName="_ip_UnifiedCompliancePolicyProperties">
      <xsd:simpleType>
        <xsd:restriction base="dms:Note"/>
      </xsd:simpleType>
    </xsd:element>
    <xsd:element name="_ip_UnifiedCompliancePolicyUIAction" ma:index="12" nillable="true" ma:displayName="Actie van de gebruikersinterface van het geïntegreerd beleid voor naleving"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B33D9BFA-5830-4040-9CC4-6BC47197F242}">
  <ds:schemaRefs>
    <ds:schemaRef ds:uri="http://schemas.microsoft.com/sharepoint/v3/contenttype/forms"/>
  </ds:schemaRefs>
</ds:datastoreItem>
</file>

<file path=customXml/itemProps2.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3.xml><?xml version="1.0" encoding="utf-8"?>
<ds:datastoreItem xmlns:ds="http://schemas.openxmlformats.org/officeDocument/2006/customXml" ds:itemID="{F6D3166C-60FB-4AD6-BC7B-8DBC96EEDA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8df5784-83fe-46ae-8d25-fce6a602c3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11</Pages>
  <Words>3284</Words>
  <Characters>18066</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 docId:031645B99FFB23A5FAF7DA019E2288A3</cp:keywords>
  <dc:description/>
  <cp:lastModifiedBy>Decock Johan</cp:lastModifiedBy>
  <cp:revision>102</cp:revision>
  <dcterms:created xsi:type="dcterms:W3CDTF">2024-01-25T14:53:00Z</dcterms:created>
  <dcterms:modified xsi:type="dcterms:W3CDTF">2024-04-17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